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E3BE539" w14:textId="77777777" w:rsidR="005B33D6" w:rsidRDefault="005B33D6" w:rsidP="005B33D6">
      <w:pPr>
        <w:jc w:val="center"/>
        <w:rPr>
          <w:b/>
          <w:sz w:val="32"/>
          <w:szCs w:val="32"/>
        </w:rPr>
      </w:pPr>
      <w:r w:rsidRPr="005B33D6">
        <w:rPr>
          <w:rFonts w:hint="eastAsia"/>
          <w:b/>
          <w:sz w:val="32"/>
          <w:szCs w:val="32"/>
        </w:rPr>
        <w:t>软件学院</w:t>
      </w:r>
      <w:r w:rsidRPr="005B33D6">
        <w:rPr>
          <w:rFonts w:hint="eastAsia"/>
          <w:b/>
          <w:sz w:val="32"/>
          <w:szCs w:val="32"/>
        </w:rPr>
        <w:t>2019</w:t>
      </w:r>
      <w:r w:rsidRPr="005B33D6">
        <w:rPr>
          <w:rFonts w:hint="eastAsia"/>
          <w:b/>
          <w:sz w:val="32"/>
          <w:szCs w:val="32"/>
        </w:rPr>
        <w:t>级高级程序设计语言试卷</w:t>
      </w:r>
      <w:r w:rsidRPr="005B33D6">
        <w:rPr>
          <w:rFonts w:hint="eastAsia"/>
          <w:b/>
          <w:sz w:val="32"/>
          <w:szCs w:val="32"/>
        </w:rPr>
        <w:t>A</w:t>
      </w:r>
    </w:p>
    <w:p w14:paraId="1AD59A92" w14:textId="77777777" w:rsidR="00AE3A1E" w:rsidRDefault="005B33D6" w:rsidP="005B33D6">
      <w:pPr>
        <w:jc w:val="center"/>
        <w:rPr>
          <w:b/>
          <w:sz w:val="32"/>
          <w:szCs w:val="32"/>
        </w:rPr>
      </w:pPr>
      <w:r w:rsidRPr="005B33D6">
        <w:rPr>
          <w:rFonts w:hint="eastAsia"/>
          <w:b/>
          <w:sz w:val="32"/>
          <w:szCs w:val="32"/>
        </w:rPr>
        <w:t>参考答案与评分标准</w:t>
      </w:r>
    </w:p>
    <w:p w14:paraId="0F9784DF" w14:textId="77777777" w:rsidR="00156CB2" w:rsidRDefault="00156CB2" w:rsidP="00156CB2">
      <w:pPr>
        <w:jc w:val="left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一</w:t>
      </w:r>
      <w:r>
        <w:rPr>
          <w:rFonts w:hint="eastAsia"/>
          <w:b/>
          <w:sz w:val="32"/>
          <w:szCs w:val="32"/>
        </w:rPr>
        <w:t>.</w:t>
      </w:r>
      <w:r>
        <w:rPr>
          <w:rFonts w:hint="eastAsia"/>
          <w:b/>
          <w:sz w:val="32"/>
          <w:szCs w:val="32"/>
        </w:rPr>
        <w:t>填空（</w:t>
      </w:r>
      <w:r>
        <w:rPr>
          <w:rFonts w:hint="eastAsia"/>
          <w:b/>
          <w:sz w:val="32"/>
          <w:szCs w:val="32"/>
        </w:rPr>
        <w:t>30</w:t>
      </w:r>
      <w:r>
        <w:rPr>
          <w:rFonts w:hint="eastAsia"/>
          <w:b/>
          <w:sz w:val="32"/>
          <w:szCs w:val="32"/>
        </w:rPr>
        <w:t>分，每题</w:t>
      </w:r>
      <w:r>
        <w:rPr>
          <w:rFonts w:hint="eastAsia"/>
          <w:b/>
          <w:sz w:val="32"/>
          <w:szCs w:val="32"/>
        </w:rPr>
        <w:t>2</w:t>
      </w:r>
      <w:r>
        <w:rPr>
          <w:rFonts w:hint="eastAsia"/>
          <w:b/>
          <w:sz w:val="32"/>
          <w:szCs w:val="32"/>
        </w:rPr>
        <w:t>分）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33"/>
        <w:gridCol w:w="833"/>
        <w:gridCol w:w="833"/>
        <w:gridCol w:w="833"/>
        <w:gridCol w:w="833"/>
        <w:gridCol w:w="824"/>
        <w:gridCol w:w="824"/>
        <w:gridCol w:w="825"/>
        <w:gridCol w:w="824"/>
        <w:gridCol w:w="834"/>
      </w:tblGrid>
      <w:tr w:rsidR="00156CB2" w14:paraId="2BB25373" w14:textId="77777777" w:rsidTr="00156CB2">
        <w:tc>
          <w:tcPr>
            <w:tcW w:w="852" w:type="dxa"/>
          </w:tcPr>
          <w:p w14:paraId="42D10A78" w14:textId="77777777" w:rsidR="00156CB2" w:rsidRDefault="00156CB2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1</w:t>
            </w:r>
          </w:p>
        </w:tc>
        <w:tc>
          <w:tcPr>
            <w:tcW w:w="852" w:type="dxa"/>
          </w:tcPr>
          <w:p w14:paraId="688B84EB" w14:textId="77777777" w:rsidR="00156CB2" w:rsidRDefault="00156CB2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2</w:t>
            </w:r>
          </w:p>
        </w:tc>
        <w:tc>
          <w:tcPr>
            <w:tcW w:w="852" w:type="dxa"/>
          </w:tcPr>
          <w:p w14:paraId="4B7717B8" w14:textId="77777777" w:rsidR="00156CB2" w:rsidRDefault="00156CB2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3</w:t>
            </w:r>
          </w:p>
        </w:tc>
        <w:tc>
          <w:tcPr>
            <w:tcW w:w="852" w:type="dxa"/>
          </w:tcPr>
          <w:p w14:paraId="32D5BA59" w14:textId="77777777" w:rsidR="00156CB2" w:rsidRDefault="00156CB2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4</w:t>
            </w:r>
          </w:p>
        </w:tc>
        <w:tc>
          <w:tcPr>
            <w:tcW w:w="852" w:type="dxa"/>
          </w:tcPr>
          <w:p w14:paraId="4C5AAD44" w14:textId="77777777" w:rsidR="00156CB2" w:rsidRDefault="00156CB2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5</w:t>
            </w:r>
          </w:p>
        </w:tc>
        <w:tc>
          <w:tcPr>
            <w:tcW w:w="852" w:type="dxa"/>
          </w:tcPr>
          <w:p w14:paraId="4DB5E7BD" w14:textId="77777777" w:rsidR="00156CB2" w:rsidRDefault="00156CB2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6</w:t>
            </w:r>
          </w:p>
        </w:tc>
        <w:tc>
          <w:tcPr>
            <w:tcW w:w="852" w:type="dxa"/>
          </w:tcPr>
          <w:p w14:paraId="568815ED" w14:textId="77777777" w:rsidR="00156CB2" w:rsidRDefault="00156CB2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7</w:t>
            </w:r>
          </w:p>
        </w:tc>
        <w:tc>
          <w:tcPr>
            <w:tcW w:w="852" w:type="dxa"/>
          </w:tcPr>
          <w:p w14:paraId="3DBDFDE3" w14:textId="77777777" w:rsidR="00156CB2" w:rsidRDefault="00156CB2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8</w:t>
            </w:r>
          </w:p>
        </w:tc>
        <w:tc>
          <w:tcPr>
            <w:tcW w:w="853" w:type="dxa"/>
          </w:tcPr>
          <w:p w14:paraId="3CC1D0AC" w14:textId="77777777" w:rsidR="00156CB2" w:rsidRDefault="00156CB2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9</w:t>
            </w:r>
          </w:p>
        </w:tc>
        <w:tc>
          <w:tcPr>
            <w:tcW w:w="853" w:type="dxa"/>
          </w:tcPr>
          <w:p w14:paraId="726F1CD7" w14:textId="77777777" w:rsidR="00156CB2" w:rsidRDefault="00156CB2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10</w:t>
            </w:r>
          </w:p>
        </w:tc>
      </w:tr>
      <w:tr w:rsidR="00156CB2" w14:paraId="00C204FF" w14:textId="77777777" w:rsidTr="00156CB2">
        <w:tc>
          <w:tcPr>
            <w:tcW w:w="852" w:type="dxa"/>
          </w:tcPr>
          <w:p w14:paraId="7338399E" w14:textId="77777777" w:rsidR="00156CB2" w:rsidRDefault="006D53B7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A</w:t>
            </w:r>
          </w:p>
        </w:tc>
        <w:tc>
          <w:tcPr>
            <w:tcW w:w="852" w:type="dxa"/>
          </w:tcPr>
          <w:p w14:paraId="4F07503E" w14:textId="77777777" w:rsidR="00156CB2" w:rsidRPr="006D53B7" w:rsidRDefault="006D53B7" w:rsidP="00156CB2">
            <w:pPr>
              <w:jc w:val="center"/>
              <w:rPr>
                <w:b/>
                <w:sz w:val="32"/>
                <w:szCs w:val="32"/>
              </w:rPr>
            </w:pPr>
            <w:r w:rsidRPr="006D53B7">
              <w:rPr>
                <w:rFonts w:hint="eastAsia"/>
                <w:b/>
                <w:sz w:val="32"/>
                <w:szCs w:val="32"/>
              </w:rPr>
              <w:t>B</w:t>
            </w:r>
          </w:p>
        </w:tc>
        <w:tc>
          <w:tcPr>
            <w:tcW w:w="852" w:type="dxa"/>
          </w:tcPr>
          <w:p w14:paraId="669E3F73" w14:textId="77777777" w:rsidR="00156CB2" w:rsidRDefault="006D53B7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D</w:t>
            </w:r>
          </w:p>
        </w:tc>
        <w:tc>
          <w:tcPr>
            <w:tcW w:w="852" w:type="dxa"/>
          </w:tcPr>
          <w:p w14:paraId="5FF51251" w14:textId="77777777" w:rsidR="00156CB2" w:rsidRDefault="006D53B7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D</w:t>
            </w:r>
          </w:p>
        </w:tc>
        <w:tc>
          <w:tcPr>
            <w:tcW w:w="852" w:type="dxa"/>
          </w:tcPr>
          <w:p w14:paraId="57CC8AB6" w14:textId="77777777" w:rsidR="00156CB2" w:rsidRDefault="006D53B7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A</w:t>
            </w:r>
          </w:p>
        </w:tc>
        <w:tc>
          <w:tcPr>
            <w:tcW w:w="852" w:type="dxa"/>
          </w:tcPr>
          <w:p w14:paraId="5CF2476D" w14:textId="77777777" w:rsidR="00156CB2" w:rsidRDefault="006D53B7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B</w:t>
            </w:r>
          </w:p>
        </w:tc>
        <w:tc>
          <w:tcPr>
            <w:tcW w:w="852" w:type="dxa"/>
          </w:tcPr>
          <w:p w14:paraId="55AAFC3C" w14:textId="77777777" w:rsidR="00156CB2" w:rsidRDefault="006D53B7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C</w:t>
            </w:r>
          </w:p>
        </w:tc>
        <w:tc>
          <w:tcPr>
            <w:tcW w:w="852" w:type="dxa"/>
          </w:tcPr>
          <w:p w14:paraId="1B9B6942" w14:textId="77777777" w:rsidR="00156CB2" w:rsidRDefault="006D53B7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A</w:t>
            </w:r>
          </w:p>
        </w:tc>
        <w:tc>
          <w:tcPr>
            <w:tcW w:w="853" w:type="dxa"/>
          </w:tcPr>
          <w:p w14:paraId="3421CC30" w14:textId="77777777" w:rsidR="00156CB2" w:rsidRDefault="006D53B7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C</w:t>
            </w:r>
          </w:p>
        </w:tc>
        <w:tc>
          <w:tcPr>
            <w:tcW w:w="853" w:type="dxa"/>
          </w:tcPr>
          <w:p w14:paraId="0FA324A8" w14:textId="77777777" w:rsidR="00156CB2" w:rsidRDefault="006D53B7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D</w:t>
            </w:r>
          </w:p>
        </w:tc>
      </w:tr>
      <w:tr w:rsidR="00156CB2" w14:paraId="1093D011" w14:textId="77777777" w:rsidTr="00FD1091">
        <w:tc>
          <w:tcPr>
            <w:tcW w:w="852" w:type="dxa"/>
          </w:tcPr>
          <w:p w14:paraId="2E465473" w14:textId="77777777" w:rsidR="00156CB2" w:rsidRDefault="00156CB2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11</w:t>
            </w:r>
          </w:p>
        </w:tc>
        <w:tc>
          <w:tcPr>
            <w:tcW w:w="852" w:type="dxa"/>
          </w:tcPr>
          <w:p w14:paraId="5B2280E4" w14:textId="77777777" w:rsidR="00156CB2" w:rsidRDefault="00156CB2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12</w:t>
            </w:r>
          </w:p>
        </w:tc>
        <w:tc>
          <w:tcPr>
            <w:tcW w:w="852" w:type="dxa"/>
          </w:tcPr>
          <w:p w14:paraId="55B78A40" w14:textId="77777777" w:rsidR="00156CB2" w:rsidRDefault="00156CB2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13</w:t>
            </w:r>
          </w:p>
        </w:tc>
        <w:tc>
          <w:tcPr>
            <w:tcW w:w="852" w:type="dxa"/>
          </w:tcPr>
          <w:p w14:paraId="7D3F8C1E" w14:textId="77777777" w:rsidR="00156CB2" w:rsidRDefault="00156CB2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14</w:t>
            </w:r>
          </w:p>
        </w:tc>
        <w:tc>
          <w:tcPr>
            <w:tcW w:w="852" w:type="dxa"/>
          </w:tcPr>
          <w:p w14:paraId="09EF570F" w14:textId="77777777" w:rsidR="00156CB2" w:rsidRDefault="00156CB2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15</w:t>
            </w:r>
          </w:p>
        </w:tc>
        <w:tc>
          <w:tcPr>
            <w:tcW w:w="4262" w:type="dxa"/>
            <w:gridSpan w:val="5"/>
            <w:vMerge w:val="restart"/>
            <w:tcBorders>
              <w:right w:val="nil"/>
            </w:tcBorders>
          </w:tcPr>
          <w:p w14:paraId="3DEB8D2D" w14:textId="77777777" w:rsidR="00156CB2" w:rsidRDefault="00156CB2" w:rsidP="00156CB2">
            <w:pPr>
              <w:jc w:val="center"/>
              <w:rPr>
                <w:b/>
                <w:sz w:val="32"/>
                <w:szCs w:val="32"/>
              </w:rPr>
            </w:pPr>
          </w:p>
        </w:tc>
      </w:tr>
      <w:tr w:rsidR="00156CB2" w14:paraId="35B5E45E" w14:textId="77777777" w:rsidTr="00FD1091">
        <w:tc>
          <w:tcPr>
            <w:tcW w:w="852" w:type="dxa"/>
          </w:tcPr>
          <w:p w14:paraId="11A1D20D" w14:textId="77777777" w:rsidR="00156CB2" w:rsidRDefault="006D53B7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A</w:t>
            </w:r>
          </w:p>
        </w:tc>
        <w:tc>
          <w:tcPr>
            <w:tcW w:w="852" w:type="dxa"/>
          </w:tcPr>
          <w:p w14:paraId="08040735" w14:textId="77777777" w:rsidR="00156CB2" w:rsidRDefault="006D53B7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B</w:t>
            </w:r>
          </w:p>
        </w:tc>
        <w:tc>
          <w:tcPr>
            <w:tcW w:w="852" w:type="dxa"/>
          </w:tcPr>
          <w:p w14:paraId="1D951E80" w14:textId="77777777" w:rsidR="00156CB2" w:rsidRPr="006D53B7" w:rsidRDefault="006D53B7" w:rsidP="00156CB2">
            <w:pPr>
              <w:jc w:val="center"/>
              <w:rPr>
                <w:b/>
                <w:sz w:val="32"/>
                <w:szCs w:val="32"/>
              </w:rPr>
            </w:pPr>
            <w:r w:rsidRPr="006D53B7">
              <w:rPr>
                <w:rFonts w:hint="eastAsia"/>
                <w:b/>
                <w:sz w:val="32"/>
                <w:szCs w:val="32"/>
              </w:rPr>
              <w:t>B</w:t>
            </w:r>
          </w:p>
        </w:tc>
        <w:tc>
          <w:tcPr>
            <w:tcW w:w="852" w:type="dxa"/>
          </w:tcPr>
          <w:p w14:paraId="7CBFC859" w14:textId="77777777" w:rsidR="00156CB2" w:rsidRDefault="006D53B7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D</w:t>
            </w:r>
          </w:p>
        </w:tc>
        <w:tc>
          <w:tcPr>
            <w:tcW w:w="852" w:type="dxa"/>
          </w:tcPr>
          <w:p w14:paraId="6475F2D8" w14:textId="77777777" w:rsidR="00156CB2" w:rsidRDefault="006D53B7" w:rsidP="00156CB2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C</w:t>
            </w:r>
          </w:p>
        </w:tc>
        <w:tc>
          <w:tcPr>
            <w:tcW w:w="4262" w:type="dxa"/>
            <w:gridSpan w:val="5"/>
            <w:vMerge/>
            <w:tcBorders>
              <w:bottom w:val="nil"/>
              <w:right w:val="nil"/>
            </w:tcBorders>
          </w:tcPr>
          <w:p w14:paraId="1BF233B2" w14:textId="77777777" w:rsidR="00156CB2" w:rsidRDefault="00156CB2" w:rsidP="00156CB2">
            <w:pPr>
              <w:jc w:val="center"/>
              <w:rPr>
                <w:b/>
                <w:sz w:val="32"/>
                <w:szCs w:val="32"/>
              </w:rPr>
            </w:pPr>
          </w:p>
        </w:tc>
      </w:tr>
    </w:tbl>
    <w:p w14:paraId="1E06C68A" w14:textId="77777777" w:rsidR="000644A2" w:rsidRDefault="000644A2" w:rsidP="00156CB2">
      <w:pPr>
        <w:jc w:val="left"/>
        <w:rPr>
          <w:b/>
          <w:sz w:val="32"/>
          <w:szCs w:val="32"/>
        </w:rPr>
      </w:pPr>
    </w:p>
    <w:p w14:paraId="04FB4E30" w14:textId="77777777" w:rsidR="00156CB2" w:rsidRDefault="00631770" w:rsidP="00156CB2">
      <w:pPr>
        <w:jc w:val="left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二</w:t>
      </w:r>
      <w:r>
        <w:rPr>
          <w:rFonts w:hint="eastAsia"/>
          <w:b/>
          <w:sz w:val="32"/>
          <w:szCs w:val="32"/>
        </w:rPr>
        <w:t xml:space="preserve">. </w:t>
      </w:r>
      <w:r>
        <w:rPr>
          <w:rFonts w:hint="eastAsia"/>
          <w:b/>
          <w:sz w:val="32"/>
          <w:szCs w:val="32"/>
        </w:rPr>
        <w:t>阅读题（</w:t>
      </w:r>
      <w:r>
        <w:rPr>
          <w:rFonts w:hint="eastAsia"/>
          <w:b/>
          <w:sz w:val="32"/>
          <w:szCs w:val="32"/>
        </w:rPr>
        <w:t>40</w:t>
      </w:r>
      <w:r>
        <w:rPr>
          <w:rFonts w:hint="eastAsia"/>
          <w:b/>
          <w:sz w:val="32"/>
          <w:szCs w:val="32"/>
        </w:rPr>
        <w:t>分）</w:t>
      </w:r>
    </w:p>
    <w:p w14:paraId="37F347CD" w14:textId="77777777" w:rsidR="00631770" w:rsidRPr="000644A2" w:rsidRDefault="00631770" w:rsidP="00156CB2">
      <w:pPr>
        <w:jc w:val="left"/>
        <w:rPr>
          <w:b/>
          <w:sz w:val="24"/>
          <w:szCs w:val="24"/>
        </w:rPr>
      </w:pPr>
      <w:r w:rsidRPr="000644A2">
        <w:rPr>
          <w:rFonts w:hint="eastAsia"/>
          <w:b/>
          <w:sz w:val="24"/>
          <w:szCs w:val="24"/>
        </w:rPr>
        <w:t>1.</w:t>
      </w:r>
    </w:p>
    <w:p w14:paraId="0B165E70" w14:textId="77777777" w:rsidR="00631770" w:rsidRDefault="00631770" w:rsidP="00156CB2">
      <w:pPr>
        <w:jc w:val="left"/>
        <w:rPr>
          <w:sz w:val="24"/>
          <w:szCs w:val="24"/>
        </w:rPr>
      </w:pPr>
    </w:p>
    <w:p w14:paraId="7431B5CB" w14:textId="3DDC229D" w:rsidR="00631770" w:rsidRPr="00631770" w:rsidRDefault="005064DD" w:rsidP="00631770">
      <w:pPr>
        <w:spacing w:line="276" w:lineRule="auto"/>
        <w:ind w:leftChars="1755" w:left="3685"/>
        <w:rPr>
          <w:b/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B75AC6B" wp14:editId="1F5FEB8C">
                <wp:simplePos x="0" y="0"/>
                <wp:positionH relativeFrom="column">
                  <wp:posOffset>19050</wp:posOffset>
                </wp:positionH>
                <wp:positionV relativeFrom="paragraph">
                  <wp:posOffset>2540</wp:posOffset>
                </wp:positionV>
                <wp:extent cx="2085975" cy="2124075"/>
                <wp:effectExtent l="0" t="0" r="9525" b="9525"/>
                <wp:wrapNone/>
                <wp:docPr id="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085975" cy="21240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117D0DE9" w14:textId="77777777" w:rsidR="00631770" w:rsidRPr="00631770" w:rsidRDefault="00631770" w:rsidP="00631770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631770">
                              <w:rPr>
                                <w:sz w:val="28"/>
                                <w:szCs w:val="28"/>
                              </w:rPr>
                              <w:t>sduds</w:t>
                            </w:r>
                          </w:p>
                          <w:p w14:paraId="058B5507" w14:textId="77777777" w:rsidR="00631770" w:rsidRPr="00631770" w:rsidRDefault="00631770" w:rsidP="00631770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631770">
                              <w:rPr>
                                <w:sz w:val="28"/>
                                <w:szCs w:val="28"/>
                              </w:rPr>
                              <w:t>*sds*</w:t>
                            </w:r>
                          </w:p>
                          <w:p w14:paraId="4D49958E" w14:textId="77777777" w:rsidR="00631770" w:rsidRPr="00631770" w:rsidRDefault="00631770" w:rsidP="00631770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631770">
                              <w:rPr>
                                <w:sz w:val="28"/>
                                <w:szCs w:val="28"/>
                              </w:rPr>
                              <w:t>**s**</w:t>
                            </w:r>
                          </w:p>
                          <w:p w14:paraId="1AFB4247" w14:textId="77777777" w:rsidR="00631770" w:rsidRPr="00631770" w:rsidRDefault="00631770" w:rsidP="00631770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631770">
                              <w:rPr>
                                <w:sz w:val="28"/>
                                <w:szCs w:val="28"/>
                              </w:rPr>
                              <w:t>*sds*</w:t>
                            </w:r>
                          </w:p>
                          <w:p w14:paraId="342A6187" w14:textId="77777777" w:rsidR="00631770" w:rsidRPr="00631770" w:rsidRDefault="00631770" w:rsidP="00631770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631770">
                              <w:rPr>
                                <w:sz w:val="28"/>
                                <w:szCs w:val="28"/>
                              </w:rPr>
                              <w:t>sdud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B75AC6B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1.5pt;margin-top:.2pt;width:164.25pt;height:167.2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" fillcolor="white [3201]" strokeweight=".5pt">
                <v:path arrowok="t"/>
                <v:textbox>
                  <w:txbxContent>
                    <w:p w14:paraId="117D0DE9" w14:textId="77777777" w:rsidR="00631770" w:rsidRPr="00631770" w:rsidRDefault="00631770" w:rsidP="00631770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 w:rsidRPr="00631770">
                        <w:rPr>
                          <w:sz w:val="28"/>
                          <w:szCs w:val="28"/>
                        </w:rPr>
                        <w:t>sduds</w:t>
                      </w:r>
                    </w:p>
                    <w:p w14:paraId="058B5507" w14:textId="77777777" w:rsidR="00631770" w:rsidRPr="00631770" w:rsidRDefault="00631770" w:rsidP="00631770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 w:rsidRPr="00631770">
                        <w:rPr>
                          <w:sz w:val="28"/>
                          <w:szCs w:val="28"/>
                        </w:rPr>
                        <w:t>*sds*</w:t>
                      </w:r>
                    </w:p>
                    <w:p w14:paraId="4D49958E" w14:textId="77777777" w:rsidR="00631770" w:rsidRPr="00631770" w:rsidRDefault="00631770" w:rsidP="00631770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 w:rsidRPr="00631770">
                        <w:rPr>
                          <w:sz w:val="28"/>
                          <w:szCs w:val="28"/>
                        </w:rPr>
                        <w:t>**s**</w:t>
                      </w:r>
                    </w:p>
                    <w:p w14:paraId="1AFB4247" w14:textId="77777777" w:rsidR="00631770" w:rsidRPr="00631770" w:rsidRDefault="00631770" w:rsidP="00631770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 w:rsidRPr="00631770">
                        <w:rPr>
                          <w:sz w:val="28"/>
                          <w:szCs w:val="28"/>
                        </w:rPr>
                        <w:t>*sds*</w:t>
                      </w:r>
                    </w:p>
                    <w:p w14:paraId="342A6187" w14:textId="77777777" w:rsidR="00631770" w:rsidRPr="00631770" w:rsidRDefault="00631770" w:rsidP="00631770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 w:rsidRPr="00631770">
                        <w:rPr>
                          <w:sz w:val="28"/>
                          <w:szCs w:val="28"/>
                        </w:rPr>
                        <w:t>sduds</w:t>
                      </w:r>
                    </w:p>
                  </w:txbxContent>
                </v:textbox>
              </v:shape>
            </w:pict>
          </mc:Fallback>
        </mc:AlternateContent>
      </w:r>
      <w:r w:rsidR="00631770" w:rsidRPr="00631770">
        <w:rPr>
          <w:rFonts w:hint="eastAsia"/>
          <w:b/>
          <w:sz w:val="24"/>
          <w:szCs w:val="24"/>
        </w:rPr>
        <w:t>评分标准</w:t>
      </w:r>
      <w:r w:rsidR="00201581">
        <w:rPr>
          <w:rFonts w:hint="eastAsia"/>
          <w:b/>
          <w:sz w:val="24"/>
          <w:szCs w:val="24"/>
        </w:rPr>
        <w:t>（共</w:t>
      </w:r>
      <w:r w:rsidR="00201581">
        <w:rPr>
          <w:rFonts w:hint="eastAsia"/>
          <w:b/>
          <w:sz w:val="24"/>
          <w:szCs w:val="24"/>
        </w:rPr>
        <w:t>8</w:t>
      </w:r>
      <w:r w:rsidR="00201581">
        <w:rPr>
          <w:rFonts w:hint="eastAsia"/>
          <w:b/>
          <w:sz w:val="24"/>
          <w:szCs w:val="24"/>
        </w:rPr>
        <w:t>分）</w:t>
      </w:r>
    </w:p>
    <w:p w14:paraId="3218150C" w14:textId="77777777" w:rsidR="00631770" w:rsidRPr="00631770" w:rsidRDefault="00693B0F" w:rsidP="00631770">
      <w:pPr>
        <w:spacing w:line="276" w:lineRule="auto"/>
        <w:ind w:leftChars="1755" w:left="3685"/>
        <w:rPr>
          <w:sz w:val="24"/>
          <w:szCs w:val="24"/>
        </w:rPr>
      </w:pPr>
      <w:r>
        <w:rPr>
          <w:rFonts w:hint="eastAsia"/>
          <w:sz w:val="24"/>
          <w:szCs w:val="24"/>
        </w:rPr>
        <w:t>输出：</w:t>
      </w:r>
      <w:r w:rsidR="00631770" w:rsidRPr="00631770">
        <w:rPr>
          <w:rFonts w:hint="eastAsia"/>
          <w:sz w:val="24"/>
          <w:szCs w:val="24"/>
        </w:rPr>
        <w:t>5</w:t>
      </w:r>
      <w:r w:rsidR="00631770" w:rsidRPr="00631770">
        <w:rPr>
          <w:rFonts w:hint="eastAsia"/>
          <w:sz w:val="24"/>
          <w:szCs w:val="24"/>
        </w:rPr>
        <w:t>行</w:t>
      </w:r>
      <w:r w:rsidR="00631770" w:rsidRPr="00631770">
        <w:rPr>
          <w:rFonts w:hint="eastAsia"/>
          <w:sz w:val="24"/>
          <w:szCs w:val="24"/>
        </w:rPr>
        <w:t>5</w:t>
      </w:r>
      <w:r w:rsidR="00631770" w:rsidRPr="00631770">
        <w:rPr>
          <w:rFonts w:hint="eastAsia"/>
          <w:sz w:val="24"/>
          <w:szCs w:val="24"/>
        </w:rPr>
        <w:t>列</w:t>
      </w:r>
      <w:r w:rsidR="00631770" w:rsidRPr="00631770">
        <w:rPr>
          <w:rFonts w:hint="eastAsia"/>
          <w:sz w:val="24"/>
          <w:szCs w:val="24"/>
        </w:rPr>
        <w:t xml:space="preserve"> 2</w:t>
      </w:r>
      <w:r w:rsidR="00631770" w:rsidRPr="00631770">
        <w:rPr>
          <w:rFonts w:hint="eastAsia"/>
          <w:sz w:val="24"/>
          <w:szCs w:val="24"/>
        </w:rPr>
        <w:t>分</w:t>
      </w:r>
    </w:p>
    <w:p w14:paraId="60EC4134" w14:textId="77777777" w:rsidR="00631770" w:rsidRPr="00631770" w:rsidRDefault="00631770" w:rsidP="00631770">
      <w:pPr>
        <w:spacing w:line="276" w:lineRule="auto"/>
        <w:ind w:leftChars="1755" w:left="3685"/>
        <w:rPr>
          <w:sz w:val="24"/>
          <w:szCs w:val="24"/>
        </w:rPr>
      </w:pPr>
      <w:r w:rsidRPr="00631770">
        <w:rPr>
          <w:rFonts w:hint="eastAsia"/>
          <w:sz w:val="28"/>
          <w:szCs w:val="28"/>
        </w:rPr>
        <w:t>*</w:t>
      </w:r>
      <w:r w:rsidRPr="00631770">
        <w:rPr>
          <w:rFonts w:hint="eastAsia"/>
          <w:sz w:val="24"/>
          <w:szCs w:val="24"/>
        </w:rPr>
        <w:t>和</w:t>
      </w:r>
      <w:r w:rsidRPr="00631770">
        <w:rPr>
          <w:rFonts w:hint="eastAsia"/>
          <w:sz w:val="24"/>
          <w:szCs w:val="24"/>
        </w:rPr>
        <w:t>sdu</w:t>
      </w:r>
      <w:r w:rsidRPr="00631770">
        <w:rPr>
          <w:rFonts w:hint="eastAsia"/>
          <w:sz w:val="24"/>
          <w:szCs w:val="24"/>
        </w:rPr>
        <w:t>组成</w:t>
      </w:r>
      <w:r w:rsidR="00693B0F">
        <w:rPr>
          <w:rFonts w:hint="eastAsia"/>
          <w:sz w:val="24"/>
          <w:szCs w:val="24"/>
        </w:rPr>
        <w:t>：</w:t>
      </w:r>
      <w:r w:rsidRPr="00631770">
        <w:rPr>
          <w:rFonts w:hint="eastAsia"/>
          <w:sz w:val="24"/>
          <w:szCs w:val="24"/>
        </w:rPr>
        <w:t>2</w:t>
      </w:r>
      <w:r w:rsidRPr="00631770">
        <w:rPr>
          <w:rFonts w:hint="eastAsia"/>
          <w:sz w:val="24"/>
          <w:szCs w:val="24"/>
        </w:rPr>
        <w:t>分</w:t>
      </w:r>
    </w:p>
    <w:p w14:paraId="628E4B8B" w14:textId="77777777" w:rsidR="00631770" w:rsidRPr="00631770" w:rsidRDefault="00631770" w:rsidP="00631770">
      <w:pPr>
        <w:spacing w:line="276" w:lineRule="auto"/>
        <w:ind w:leftChars="1755" w:left="3685"/>
        <w:rPr>
          <w:sz w:val="24"/>
          <w:szCs w:val="24"/>
        </w:rPr>
      </w:pPr>
      <w:r w:rsidRPr="00631770">
        <w:rPr>
          <w:rFonts w:hint="eastAsia"/>
          <w:sz w:val="24"/>
          <w:szCs w:val="24"/>
        </w:rPr>
        <w:t>漏斗形状</w:t>
      </w:r>
      <w:r w:rsidR="00693B0F">
        <w:rPr>
          <w:rFonts w:hint="eastAsia"/>
          <w:sz w:val="24"/>
          <w:szCs w:val="24"/>
        </w:rPr>
        <w:t>：</w:t>
      </w:r>
      <w:r w:rsidRPr="00631770">
        <w:rPr>
          <w:rFonts w:hint="eastAsia"/>
          <w:sz w:val="24"/>
          <w:szCs w:val="24"/>
        </w:rPr>
        <w:t>2</w:t>
      </w:r>
      <w:r w:rsidRPr="00631770">
        <w:rPr>
          <w:rFonts w:hint="eastAsia"/>
          <w:sz w:val="24"/>
          <w:szCs w:val="24"/>
        </w:rPr>
        <w:t>分</w:t>
      </w:r>
    </w:p>
    <w:p w14:paraId="07F503AB" w14:textId="77777777" w:rsidR="00631770" w:rsidRDefault="00631770" w:rsidP="00631770">
      <w:pPr>
        <w:spacing w:line="276" w:lineRule="auto"/>
        <w:ind w:leftChars="1755" w:left="3685"/>
        <w:jc w:val="left"/>
        <w:rPr>
          <w:sz w:val="24"/>
          <w:szCs w:val="24"/>
        </w:rPr>
      </w:pPr>
      <w:r w:rsidRPr="00631770">
        <w:rPr>
          <w:rFonts w:hint="eastAsia"/>
          <w:sz w:val="24"/>
          <w:szCs w:val="24"/>
        </w:rPr>
        <w:t>sdu</w:t>
      </w:r>
      <w:r w:rsidRPr="00631770">
        <w:rPr>
          <w:rFonts w:hint="eastAsia"/>
          <w:sz w:val="24"/>
          <w:szCs w:val="24"/>
        </w:rPr>
        <w:t>顺序正确</w:t>
      </w:r>
      <w:r w:rsidR="00693B0F">
        <w:rPr>
          <w:rFonts w:hint="eastAsia"/>
          <w:sz w:val="24"/>
          <w:szCs w:val="24"/>
        </w:rPr>
        <w:t>：</w:t>
      </w:r>
      <w:r w:rsidRPr="00631770">
        <w:rPr>
          <w:rFonts w:hint="eastAsia"/>
          <w:sz w:val="24"/>
          <w:szCs w:val="24"/>
        </w:rPr>
        <w:t>2</w:t>
      </w:r>
      <w:r w:rsidRPr="00631770">
        <w:rPr>
          <w:rFonts w:hint="eastAsia"/>
          <w:sz w:val="24"/>
          <w:szCs w:val="24"/>
        </w:rPr>
        <w:t>分</w:t>
      </w:r>
    </w:p>
    <w:p w14:paraId="5D9A6760" w14:textId="77777777" w:rsidR="000644A2" w:rsidRDefault="000644A2" w:rsidP="00631770">
      <w:pPr>
        <w:spacing w:line="276" w:lineRule="auto"/>
        <w:ind w:leftChars="1755" w:left="3685"/>
        <w:jc w:val="left"/>
        <w:rPr>
          <w:sz w:val="24"/>
          <w:szCs w:val="24"/>
        </w:rPr>
      </w:pPr>
    </w:p>
    <w:p w14:paraId="077CA6D2" w14:textId="77777777" w:rsidR="000644A2" w:rsidRDefault="000644A2" w:rsidP="00631770">
      <w:pPr>
        <w:spacing w:line="276" w:lineRule="auto"/>
        <w:ind w:leftChars="1755" w:left="3685"/>
        <w:jc w:val="left"/>
        <w:rPr>
          <w:sz w:val="24"/>
          <w:szCs w:val="24"/>
        </w:rPr>
      </w:pPr>
    </w:p>
    <w:p w14:paraId="54186AB4" w14:textId="77777777" w:rsidR="000644A2" w:rsidRPr="00631770" w:rsidRDefault="000644A2" w:rsidP="00631770">
      <w:pPr>
        <w:spacing w:line="276" w:lineRule="auto"/>
        <w:ind w:leftChars="1755" w:left="3685"/>
        <w:jc w:val="left"/>
        <w:rPr>
          <w:sz w:val="24"/>
          <w:szCs w:val="24"/>
        </w:rPr>
      </w:pPr>
    </w:p>
    <w:p w14:paraId="47C25FDF" w14:textId="77777777" w:rsidR="00631770" w:rsidRPr="00631770" w:rsidRDefault="00631770" w:rsidP="00631770">
      <w:pPr>
        <w:spacing w:line="276" w:lineRule="auto"/>
        <w:ind w:leftChars="1755" w:left="3685"/>
        <w:jc w:val="left"/>
        <w:rPr>
          <w:sz w:val="24"/>
          <w:szCs w:val="24"/>
        </w:rPr>
      </w:pPr>
    </w:p>
    <w:p w14:paraId="06E4B7BF" w14:textId="77777777" w:rsidR="00631770" w:rsidRPr="000644A2" w:rsidRDefault="00631770" w:rsidP="00156CB2">
      <w:pPr>
        <w:jc w:val="left"/>
        <w:rPr>
          <w:b/>
          <w:sz w:val="24"/>
          <w:szCs w:val="24"/>
        </w:rPr>
      </w:pPr>
      <w:r w:rsidRPr="000644A2">
        <w:rPr>
          <w:rFonts w:hint="eastAsia"/>
          <w:b/>
          <w:sz w:val="24"/>
          <w:szCs w:val="24"/>
        </w:rPr>
        <w:t>2.</w:t>
      </w:r>
    </w:p>
    <w:p w14:paraId="0F69C3AD" w14:textId="1ACDE3E7" w:rsidR="00201581" w:rsidRDefault="005064DD" w:rsidP="00201581">
      <w:pPr>
        <w:spacing w:line="276" w:lineRule="auto"/>
        <w:ind w:leftChars="1755" w:left="3685"/>
        <w:rPr>
          <w:b/>
          <w:sz w:val="24"/>
          <w:szCs w:val="24"/>
        </w:rPr>
      </w:pPr>
      <w:r>
        <w:rPr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C645C29" wp14:editId="36D4BFC6">
                <wp:simplePos x="0" y="0"/>
                <wp:positionH relativeFrom="column">
                  <wp:posOffset>19050</wp:posOffset>
                </wp:positionH>
                <wp:positionV relativeFrom="paragraph">
                  <wp:posOffset>107315</wp:posOffset>
                </wp:positionV>
                <wp:extent cx="1847850" cy="1752600"/>
                <wp:effectExtent l="0" t="0" r="0" b="0"/>
                <wp:wrapNone/>
                <wp:docPr id="4" name="文本框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1847850" cy="17526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E390F52" w14:textId="77777777" w:rsidR="00631770" w:rsidRPr="00631770" w:rsidRDefault="00631770" w:rsidP="00631770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631770">
                              <w:rPr>
                                <w:sz w:val="28"/>
                                <w:szCs w:val="28"/>
                              </w:rPr>
                              <w:t>2020</w:t>
                            </w:r>
                          </w:p>
                          <w:p w14:paraId="6E0DB5F2" w14:textId="77777777" w:rsidR="00631770" w:rsidRPr="00631770" w:rsidRDefault="00631770" w:rsidP="00631770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631770">
                              <w:rPr>
                                <w:sz w:val="28"/>
                                <w:szCs w:val="28"/>
                              </w:rPr>
                              <w:t>2021Java</w:t>
                            </w:r>
                          </w:p>
                          <w:p w14:paraId="1F09FA2E" w14:textId="77777777" w:rsidR="00631770" w:rsidRPr="00631770" w:rsidRDefault="00631770" w:rsidP="00631770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631770">
                              <w:rPr>
                                <w:sz w:val="28"/>
                                <w:szCs w:val="28"/>
                              </w:rPr>
                              <w:t>2020</w:t>
                            </w:r>
                          </w:p>
                          <w:p w14:paraId="5CCF7486" w14:textId="77777777" w:rsidR="00631770" w:rsidRPr="00631770" w:rsidRDefault="00631770" w:rsidP="00631770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631770">
                              <w:rPr>
                                <w:sz w:val="28"/>
                                <w:szCs w:val="28"/>
                              </w:rPr>
                              <w:t>Kbwb313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645C29" id="文本框 4" o:spid="_x0000_s1027" type="#_x0000_t202" style="position:absolute;left:0;text-align:left;margin-left:1.5pt;margin-top:8.45pt;width:145.5pt;height:138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" fillcolor="white [3201]" strokeweight=".5pt">
                <v:path arrowok="t"/>
                <v:textbox>
                  <w:txbxContent>
                    <w:p w14:paraId="7E390F52" w14:textId="77777777" w:rsidR="00631770" w:rsidRPr="00631770" w:rsidRDefault="00631770" w:rsidP="00631770">
                      <w:pPr>
                        <w:rPr>
                          <w:sz w:val="28"/>
                          <w:szCs w:val="28"/>
                        </w:rPr>
                      </w:pPr>
                      <w:r w:rsidRPr="00631770">
                        <w:rPr>
                          <w:sz w:val="28"/>
                          <w:szCs w:val="28"/>
                        </w:rPr>
                        <w:t>2020</w:t>
                      </w:r>
                    </w:p>
                    <w:p w14:paraId="6E0DB5F2" w14:textId="77777777" w:rsidR="00631770" w:rsidRPr="00631770" w:rsidRDefault="00631770" w:rsidP="00631770">
                      <w:pPr>
                        <w:rPr>
                          <w:sz w:val="28"/>
                          <w:szCs w:val="28"/>
                        </w:rPr>
                      </w:pPr>
                      <w:r w:rsidRPr="00631770">
                        <w:rPr>
                          <w:sz w:val="28"/>
                          <w:szCs w:val="28"/>
                        </w:rPr>
                        <w:t>2021Java</w:t>
                      </w:r>
                    </w:p>
                    <w:p w14:paraId="1F09FA2E" w14:textId="77777777" w:rsidR="00631770" w:rsidRPr="00631770" w:rsidRDefault="00631770" w:rsidP="00631770">
                      <w:pPr>
                        <w:rPr>
                          <w:sz w:val="28"/>
                          <w:szCs w:val="28"/>
                        </w:rPr>
                      </w:pPr>
                      <w:r w:rsidRPr="00631770">
                        <w:rPr>
                          <w:sz w:val="28"/>
                          <w:szCs w:val="28"/>
                        </w:rPr>
                        <w:t>2020</w:t>
                      </w:r>
                    </w:p>
                    <w:p w14:paraId="5CCF7486" w14:textId="77777777" w:rsidR="00631770" w:rsidRPr="00631770" w:rsidRDefault="00631770" w:rsidP="00631770">
                      <w:pPr>
                        <w:rPr>
                          <w:sz w:val="28"/>
                          <w:szCs w:val="28"/>
                        </w:rPr>
                      </w:pPr>
                      <w:r w:rsidRPr="00631770">
                        <w:rPr>
                          <w:sz w:val="28"/>
                          <w:szCs w:val="28"/>
                        </w:rPr>
                        <w:t>Kbwb3131</w:t>
                      </w:r>
                    </w:p>
                  </w:txbxContent>
                </v:textbox>
              </v:shape>
            </w:pict>
          </mc:Fallback>
        </mc:AlternateContent>
      </w:r>
    </w:p>
    <w:p w14:paraId="67847A8B" w14:textId="77777777" w:rsidR="00201581" w:rsidRPr="00201581" w:rsidRDefault="00201581" w:rsidP="0052215F">
      <w:pPr>
        <w:spacing w:line="360" w:lineRule="auto"/>
        <w:ind w:leftChars="1755" w:left="3685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评分标准（共</w:t>
      </w:r>
      <w:r>
        <w:rPr>
          <w:rFonts w:hint="eastAsia"/>
          <w:b/>
          <w:sz w:val="24"/>
          <w:szCs w:val="24"/>
        </w:rPr>
        <w:t>8</w:t>
      </w:r>
      <w:r>
        <w:rPr>
          <w:rFonts w:hint="eastAsia"/>
          <w:b/>
          <w:sz w:val="24"/>
          <w:szCs w:val="24"/>
        </w:rPr>
        <w:t>分）</w:t>
      </w:r>
    </w:p>
    <w:p w14:paraId="605E1743" w14:textId="77777777" w:rsidR="00201581" w:rsidRPr="00201581" w:rsidRDefault="00201581" w:rsidP="0052215F">
      <w:pPr>
        <w:spacing w:line="360" w:lineRule="auto"/>
        <w:ind w:leftChars="1755" w:left="3685"/>
        <w:rPr>
          <w:sz w:val="24"/>
          <w:szCs w:val="24"/>
        </w:rPr>
      </w:pPr>
      <w:r w:rsidRPr="00201581">
        <w:rPr>
          <w:rFonts w:hint="eastAsia"/>
          <w:sz w:val="24"/>
          <w:szCs w:val="24"/>
        </w:rPr>
        <w:t>每行</w:t>
      </w:r>
      <w:r w:rsidRPr="00201581">
        <w:rPr>
          <w:rFonts w:hint="eastAsia"/>
          <w:sz w:val="24"/>
          <w:szCs w:val="24"/>
        </w:rPr>
        <w:t>2</w:t>
      </w:r>
      <w:r w:rsidRPr="00201581">
        <w:rPr>
          <w:rFonts w:hint="eastAsia"/>
          <w:sz w:val="24"/>
          <w:szCs w:val="24"/>
        </w:rPr>
        <w:t>分，格式不对扣</w:t>
      </w:r>
      <w:r w:rsidRPr="00201581">
        <w:rPr>
          <w:rFonts w:hint="eastAsia"/>
          <w:sz w:val="24"/>
          <w:szCs w:val="24"/>
        </w:rPr>
        <w:t>1</w:t>
      </w:r>
      <w:r w:rsidRPr="00201581">
        <w:rPr>
          <w:rFonts w:hint="eastAsia"/>
          <w:sz w:val="24"/>
          <w:szCs w:val="24"/>
        </w:rPr>
        <w:t>到</w:t>
      </w:r>
      <w:r w:rsidRPr="00201581">
        <w:rPr>
          <w:rFonts w:hint="eastAsia"/>
          <w:sz w:val="24"/>
          <w:szCs w:val="24"/>
        </w:rPr>
        <w:t>2</w:t>
      </w:r>
      <w:r w:rsidRPr="00201581">
        <w:rPr>
          <w:rFonts w:hint="eastAsia"/>
          <w:sz w:val="24"/>
          <w:szCs w:val="24"/>
        </w:rPr>
        <w:t>分</w:t>
      </w:r>
    </w:p>
    <w:p w14:paraId="14AF4D58" w14:textId="77777777" w:rsidR="00631770" w:rsidRDefault="00631770" w:rsidP="00156CB2">
      <w:pPr>
        <w:jc w:val="left"/>
        <w:rPr>
          <w:sz w:val="24"/>
          <w:szCs w:val="24"/>
        </w:rPr>
      </w:pPr>
    </w:p>
    <w:p w14:paraId="2436E0F1" w14:textId="77777777" w:rsidR="00631770" w:rsidRDefault="00631770" w:rsidP="00156CB2">
      <w:pPr>
        <w:jc w:val="left"/>
        <w:rPr>
          <w:sz w:val="24"/>
          <w:szCs w:val="24"/>
        </w:rPr>
      </w:pPr>
    </w:p>
    <w:p w14:paraId="68604B53" w14:textId="77777777" w:rsidR="00631770" w:rsidRDefault="00631770" w:rsidP="00156CB2">
      <w:pPr>
        <w:jc w:val="left"/>
        <w:rPr>
          <w:sz w:val="24"/>
          <w:szCs w:val="24"/>
        </w:rPr>
      </w:pPr>
    </w:p>
    <w:p w14:paraId="51369DD2" w14:textId="77777777" w:rsidR="00631770" w:rsidRDefault="00631770" w:rsidP="00156CB2">
      <w:pPr>
        <w:jc w:val="left"/>
        <w:rPr>
          <w:sz w:val="24"/>
          <w:szCs w:val="24"/>
        </w:rPr>
      </w:pPr>
    </w:p>
    <w:p w14:paraId="375165FE" w14:textId="77777777" w:rsidR="00631770" w:rsidRDefault="00631770" w:rsidP="00156CB2">
      <w:pPr>
        <w:jc w:val="left"/>
        <w:rPr>
          <w:sz w:val="24"/>
          <w:szCs w:val="24"/>
        </w:rPr>
      </w:pPr>
    </w:p>
    <w:p w14:paraId="48C29FE8" w14:textId="77777777" w:rsidR="00631770" w:rsidRDefault="00631770" w:rsidP="00156CB2">
      <w:pPr>
        <w:jc w:val="left"/>
        <w:rPr>
          <w:sz w:val="24"/>
          <w:szCs w:val="24"/>
        </w:rPr>
      </w:pPr>
    </w:p>
    <w:p w14:paraId="6D7D70ED" w14:textId="77777777" w:rsidR="005D3BB9" w:rsidRDefault="005D3BB9" w:rsidP="00156CB2">
      <w:pPr>
        <w:jc w:val="left"/>
        <w:rPr>
          <w:sz w:val="24"/>
          <w:szCs w:val="24"/>
        </w:rPr>
      </w:pPr>
    </w:p>
    <w:p w14:paraId="006238A6" w14:textId="77777777" w:rsidR="005D3BB9" w:rsidRDefault="005D3BB9" w:rsidP="00156CB2">
      <w:pPr>
        <w:jc w:val="left"/>
        <w:rPr>
          <w:sz w:val="24"/>
          <w:szCs w:val="24"/>
        </w:rPr>
      </w:pPr>
    </w:p>
    <w:p w14:paraId="5323F838" w14:textId="77777777" w:rsidR="00884569" w:rsidRPr="000644A2" w:rsidRDefault="00884569" w:rsidP="00156CB2">
      <w:pPr>
        <w:jc w:val="left"/>
        <w:rPr>
          <w:b/>
          <w:sz w:val="24"/>
          <w:szCs w:val="24"/>
        </w:rPr>
      </w:pPr>
      <w:r w:rsidRPr="000644A2">
        <w:rPr>
          <w:rFonts w:hint="eastAsia"/>
          <w:b/>
          <w:sz w:val="24"/>
          <w:szCs w:val="24"/>
        </w:rPr>
        <w:lastRenderedPageBreak/>
        <w:t>3.</w:t>
      </w:r>
    </w:p>
    <w:p w14:paraId="25F653DD" w14:textId="36E44DC8" w:rsidR="000644A2" w:rsidRDefault="005064DD" w:rsidP="000644A2">
      <w:pPr>
        <w:spacing w:line="360" w:lineRule="auto"/>
        <w:ind w:leftChars="1485" w:left="3118"/>
        <w:rPr>
          <w:b/>
          <w:sz w:val="24"/>
          <w:szCs w:val="24"/>
        </w:rPr>
      </w:pPr>
      <w:r>
        <w:rPr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1308230" wp14:editId="16257ACA">
                <wp:simplePos x="0" y="0"/>
                <wp:positionH relativeFrom="margin">
                  <wp:posOffset>22225</wp:posOffset>
                </wp:positionH>
                <wp:positionV relativeFrom="paragraph">
                  <wp:posOffset>97155</wp:posOffset>
                </wp:positionV>
                <wp:extent cx="1606550" cy="1695450"/>
                <wp:effectExtent l="0" t="0" r="0" b="0"/>
                <wp:wrapNone/>
                <wp:docPr id="2" name="文本框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1606550" cy="16954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1D97178" w14:textId="77777777" w:rsidR="000644A2" w:rsidRPr="000644A2" w:rsidRDefault="000644A2" w:rsidP="000644A2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0644A2">
                              <w:rPr>
                                <w:sz w:val="28"/>
                                <w:szCs w:val="28"/>
                              </w:rPr>
                              <w:t>1</w:t>
                            </w:r>
                            <w:r w:rsidRPr="000644A2">
                              <w:rPr>
                                <w:sz w:val="28"/>
                                <w:szCs w:val="28"/>
                              </w:rPr>
                              <w:tab/>
                              <w:t>3</w:t>
                            </w:r>
                          </w:p>
                          <w:p w14:paraId="3DE30A85" w14:textId="77777777" w:rsidR="000644A2" w:rsidRPr="000644A2" w:rsidRDefault="000644A2" w:rsidP="000644A2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0644A2">
                              <w:rPr>
                                <w:sz w:val="28"/>
                                <w:szCs w:val="28"/>
                              </w:rPr>
                              <w:t>2</w:t>
                            </w:r>
                            <w:r w:rsidRPr="000644A2">
                              <w:rPr>
                                <w:sz w:val="28"/>
                                <w:szCs w:val="28"/>
                              </w:rPr>
                              <w:tab/>
                              <w:t>3</w:t>
                            </w:r>
                          </w:p>
                          <w:p w14:paraId="4A1768F5" w14:textId="77777777" w:rsidR="000644A2" w:rsidRPr="000644A2" w:rsidRDefault="000644A2" w:rsidP="000644A2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0644A2">
                              <w:rPr>
                                <w:sz w:val="28"/>
                                <w:szCs w:val="28"/>
                              </w:rPr>
                              <w:t>1</w:t>
                            </w:r>
                            <w:r w:rsidRPr="000644A2">
                              <w:rPr>
                                <w:sz w:val="28"/>
                                <w:szCs w:val="28"/>
                              </w:rPr>
                              <w:tab/>
                              <w:t>2</w:t>
                            </w:r>
                            <w:r w:rsidRPr="000644A2">
                              <w:rPr>
                                <w:sz w:val="28"/>
                                <w:szCs w:val="28"/>
                              </w:rPr>
                              <w:tab/>
                              <w:t>3</w:t>
                            </w:r>
                            <w:r w:rsidRPr="000644A2">
                              <w:rPr>
                                <w:sz w:val="28"/>
                                <w:szCs w:val="28"/>
                              </w:rPr>
                              <w:tab/>
                            </w:r>
                          </w:p>
                          <w:p w14:paraId="7F225445" w14:textId="77777777" w:rsidR="000644A2" w:rsidRPr="000644A2" w:rsidRDefault="000644A2" w:rsidP="000644A2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0644A2">
                              <w:rPr>
                                <w:sz w:val="28"/>
                                <w:szCs w:val="28"/>
                              </w:rPr>
                              <w:t>3</w:t>
                            </w:r>
                            <w:r w:rsidRPr="000644A2">
                              <w:rPr>
                                <w:sz w:val="28"/>
                                <w:szCs w:val="28"/>
                              </w:rPr>
                              <w:tab/>
                              <w:t>2</w:t>
                            </w:r>
                            <w:r w:rsidRPr="000644A2">
                              <w:rPr>
                                <w:sz w:val="28"/>
                                <w:szCs w:val="28"/>
                              </w:rPr>
                              <w:tab/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308230" id="文本框 6" o:spid="_x0000_s1028" type="#_x0000_t202" style="position:absolute;left:0;text-align:left;margin-left:1.75pt;margin-top:7.65pt;width:126.5pt;height:133.5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" fillcolor="white [3201]" strokeweight=".5pt">
                <v:path arrowok="t"/>
                <v:textbox>
                  <w:txbxContent>
                    <w:p w14:paraId="71D97178" w14:textId="77777777" w:rsidR="000644A2" w:rsidRPr="000644A2" w:rsidRDefault="000644A2" w:rsidP="000644A2">
                      <w:pPr>
                        <w:rPr>
                          <w:sz w:val="28"/>
                          <w:szCs w:val="28"/>
                        </w:rPr>
                      </w:pPr>
                      <w:r w:rsidRPr="000644A2">
                        <w:rPr>
                          <w:sz w:val="28"/>
                          <w:szCs w:val="28"/>
                        </w:rPr>
                        <w:t>1</w:t>
                      </w:r>
                      <w:r w:rsidRPr="000644A2">
                        <w:rPr>
                          <w:sz w:val="28"/>
                          <w:szCs w:val="28"/>
                        </w:rPr>
                        <w:tab/>
                        <w:t>3</w:t>
                      </w:r>
                    </w:p>
                    <w:p w14:paraId="3DE30A85" w14:textId="77777777" w:rsidR="000644A2" w:rsidRPr="000644A2" w:rsidRDefault="000644A2" w:rsidP="000644A2">
                      <w:pPr>
                        <w:rPr>
                          <w:sz w:val="28"/>
                          <w:szCs w:val="28"/>
                        </w:rPr>
                      </w:pPr>
                      <w:r w:rsidRPr="000644A2">
                        <w:rPr>
                          <w:sz w:val="28"/>
                          <w:szCs w:val="28"/>
                        </w:rPr>
                        <w:t>2</w:t>
                      </w:r>
                      <w:r w:rsidRPr="000644A2">
                        <w:rPr>
                          <w:sz w:val="28"/>
                          <w:szCs w:val="28"/>
                        </w:rPr>
                        <w:tab/>
                        <w:t>3</w:t>
                      </w:r>
                    </w:p>
                    <w:p w14:paraId="4A1768F5" w14:textId="77777777" w:rsidR="000644A2" w:rsidRPr="000644A2" w:rsidRDefault="000644A2" w:rsidP="000644A2">
                      <w:pPr>
                        <w:rPr>
                          <w:sz w:val="28"/>
                          <w:szCs w:val="28"/>
                        </w:rPr>
                      </w:pPr>
                      <w:r w:rsidRPr="000644A2">
                        <w:rPr>
                          <w:sz w:val="28"/>
                          <w:szCs w:val="28"/>
                        </w:rPr>
                        <w:t>1</w:t>
                      </w:r>
                      <w:r w:rsidRPr="000644A2">
                        <w:rPr>
                          <w:sz w:val="28"/>
                          <w:szCs w:val="28"/>
                        </w:rPr>
                        <w:tab/>
                        <w:t>2</w:t>
                      </w:r>
                      <w:r w:rsidRPr="000644A2">
                        <w:rPr>
                          <w:sz w:val="28"/>
                          <w:szCs w:val="28"/>
                        </w:rPr>
                        <w:tab/>
                        <w:t>3</w:t>
                      </w:r>
                      <w:r w:rsidRPr="000644A2">
                        <w:rPr>
                          <w:sz w:val="28"/>
                          <w:szCs w:val="28"/>
                        </w:rPr>
                        <w:tab/>
                      </w:r>
                    </w:p>
                    <w:p w14:paraId="7F225445" w14:textId="77777777" w:rsidR="000644A2" w:rsidRPr="000644A2" w:rsidRDefault="000644A2" w:rsidP="000644A2">
                      <w:pPr>
                        <w:rPr>
                          <w:sz w:val="28"/>
                          <w:szCs w:val="28"/>
                        </w:rPr>
                      </w:pPr>
                      <w:r w:rsidRPr="000644A2">
                        <w:rPr>
                          <w:sz w:val="28"/>
                          <w:szCs w:val="28"/>
                        </w:rPr>
                        <w:t>3</w:t>
                      </w:r>
                      <w:r w:rsidRPr="000644A2">
                        <w:rPr>
                          <w:sz w:val="28"/>
                          <w:szCs w:val="28"/>
                        </w:rPr>
                        <w:tab/>
                        <w:t>2</w:t>
                      </w:r>
                      <w:r w:rsidRPr="000644A2">
                        <w:rPr>
                          <w:sz w:val="28"/>
                          <w:szCs w:val="28"/>
                        </w:rPr>
                        <w:tab/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75FC0D23" w14:textId="77777777" w:rsidR="000644A2" w:rsidRDefault="000644A2" w:rsidP="000644A2">
      <w:pPr>
        <w:spacing w:line="360" w:lineRule="auto"/>
        <w:ind w:leftChars="1485" w:left="3118"/>
        <w:rPr>
          <w:b/>
          <w:sz w:val="24"/>
          <w:szCs w:val="24"/>
        </w:rPr>
      </w:pPr>
    </w:p>
    <w:p w14:paraId="6190FF55" w14:textId="77777777" w:rsidR="000644A2" w:rsidRPr="000644A2" w:rsidRDefault="000644A2" w:rsidP="000644A2">
      <w:pPr>
        <w:spacing w:line="360" w:lineRule="auto"/>
        <w:ind w:leftChars="1485" w:left="3118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评分标准（共</w:t>
      </w:r>
      <w:r>
        <w:rPr>
          <w:rFonts w:hint="eastAsia"/>
          <w:b/>
          <w:sz w:val="24"/>
          <w:szCs w:val="24"/>
        </w:rPr>
        <w:t>8</w:t>
      </w:r>
      <w:r>
        <w:rPr>
          <w:rFonts w:hint="eastAsia"/>
          <w:b/>
          <w:sz w:val="24"/>
          <w:szCs w:val="24"/>
        </w:rPr>
        <w:t>分）</w:t>
      </w:r>
    </w:p>
    <w:p w14:paraId="12A05765" w14:textId="77777777" w:rsidR="000644A2" w:rsidRPr="004D3786" w:rsidRDefault="000644A2" w:rsidP="000644A2">
      <w:pPr>
        <w:ind w:leftChars="1485" w:left="3118"/>
        <w:rPr>
          <w:sz w:val="24"/>
          <w:szCs w:val="24"/>
        </w:rPr>
      </w:pPr>
      <w:r w:rsidRPr="004D3786">
        <w:rPr>
          <w:rFonts w:hint="eastAsia"/>
          <w:sz w:val="24"/>
          <w:szCs w:val="24"/>
        </w:rPr>
        <w:t>每行</w:t>
      </w:r>
      <w:r w:rsidRPr="004D3786">
        <w:rPr>
          <w:rFonts w:hint="eastAsia"/>
          <w:sz w:val="24"/>
          <w:szCs w:val="24"/>
        </w:rPr>
        <w:t>2</w:t>
      </w:r>
      <w:r w:rsidRPr="004D3786">
        <w:rPr>
          <w:rFonts w:hint="eastAsia"/>
          <w:sz w:val="24"/>
          <w:szCs w:val="24"/>
        </w:rPr>
        <w:t>分，格式不对扣</w:t>
      </w:r>
      <w:r w:rsidRPr="004D3786">
        <w:rPr>
          <w:rFonts w:hint="eastAsia"/>
          <w:sz w:val="24"/>
          <w:szCs w:val="24"/>
        </w:rPr>
        <w:t>1</w:t>
      </w:r>
      <w:r w:rsidRPr="004D3786">
        <w:rPr>
          <w:rFonts w:hint="eastAsia"/>
          <w:sz w:val="24"/>
          <w:szCs w:val="24"/>
        </w:rPr>
        <w:t>到</w:t>
      </w:r>
      <w:r w:rsidRPr="004D3786">
        <w:rPr>
          <w:rFonts w:hint="eastAsia"/>
          <w:sz w:val="24"/>
          <w:szCs w:val="24"/>
        </w:rPr>
        <w:t>2</w:t>
      </w:r>
      <w:r w:rsidRPr="004D3786">
        <w:rPr>
          <w:rFonts w:hint="eastAsia"/>
          <w:sz w:val="24"/>
          <w:szCs w:val="24"/>
        </w:rPr>
        <w:t>分</w:t>
      </w:r>
    </w:p>
    <w:p w14:paraId="2C45664E" w14:textId="77777777" w:rsidR="000644A2" w:rsidRDefault="000644A2" w:rsidP="000644A2">
      <w:pPr>
        <w:ind w:leftChars="1485" w:left="3118"/>
        <w:jc w:val="left"/>
        <w:rPr>
          <w:sz w:val="24"/>
          <w:szCs w:val="24"/>
        </w:rPr>
      </w:pPr>
    </w:p>
    <w:p w14:paraId="7D72830B" w14:textId="77777777" w:rsidR="0058450A" w:rsidRDefault="0058450A" w:rsidP="000644A2">
      <w:pPr>
        <w:ind w:leftChars="1485" w:left="3118"/>
        <w:jc w:val="left"/>
        <w:rPr>
          <w:sz w:val="24"/>
          <w:szCs w:val="24"/>
        </w:rPr>
      </w:pPr>
    </w:p>
    <w:p w14:paraId="2D1A2C7E" w14:textId="77777777" w:rsidR="0058450A" w:rsidRDefault="0058450A" w:rsidP="000644A2">
      <w:pPr>
        <w:ind w:leftChars="1485" w:left="3118"/>
        <w:jc w:val="left"/>
        <w:rPr>
          <w:sz w:val="24"/>
          <w:szCs w:val="24"/>
        </w:rPr>
      </w:pPr>
    </w:p>
    <w:p w14:paraId="60299C0A" w14:textId="77777777" w:rsidR="0058450A" w:rsidRDefault="0058450A" w:rsidP="000644A2">
      <w:pPr>
        <w:ind w:leftChars="1485" w:left="3118"/>
        <w:jc w:val="left"/>
        <w:rPr>
          <w:sz w:val="24"/>
          <w:szCs w:val="24"/>
        </w:rPr>
      </w:pPr>
    </w:p>
    <w:p w14:paraId="3754034D" w14:textId="77777777" w:rsidR="0058450A" w:rsidRDefault="0058450A" w:rsidP="0058450A">
      <w:pPr>
        <w:jc w:val="left"/>
        <w:rPr>
          <w:sz w:val="24"/>
          <w:szCs w:val="24"/>
        </w:rPr>
      </w:pPr>
    </w:p>
    <w:p w14:paraId="2D0F6861" w14:textId="77777777" w:rsidR="004C0E88" w:rsidRDefault="004C0E88" w:rsidP="0058450A">
      <w:pPr>
        <w:jc w:val="left"/>
        <w:rPr>
          <w:sz w:val="24"/>
          <w:szCs w:val="24"/>
        </w:rPr>
      </w:pPr>
    </w:p>
    <w:p w14:paraId="43242F0C" w14:textId="77777777" w:rsidR="0058450A" w:rsidRDefault="0058450A" w:rsidP="0058450A">
      <w:pPr>
        <w:jc w:val="left"/>
        <w:rPr>
          <w:b/>
          <w:sz w:val="24"/>
          <w:szCs w:val="24"/>
        </w:rPr>
      </w:pPr>
      <w:r w:rsidRPr="0058450A">
        <w:rPr>
          <w:rFonts w:hint="eastAsia"/>
          <w:b/>
          <w:sz w:val="24"/>
          <w:szCs w:val="24"/>
        </w:rPr>
        <w:t>4.</w:t>
      </w:r>
    </w:p>
    <w:p w14:paraId="5E2DC915" w14:textId="00297F4A" w:rsidR="0058450A" w:rsidRDefault="005064DD" w:rsidP="0058450A">
      <w:pPr>
        <w:spacing w:line="360" w:lineRule="auto"/>
        <w:ind w:leftChars="1485" w:left="3118"/>
        <w:rPr>
          <w:b/>
          <w:sz w:val="24"/>
          <w:szCs w:val="24"/>
        </w:rPr>
      </w:pPr>
      <w:r>
        <w:rPr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CFF377E" wp14:editId="4663DD31">
                <wp:simplePos x="0" y="0"/>
                <wp:positionH relativeFrom="margin">
                  <wp:posOffset>22225</wp:posOffset>
                </wp:positionH>
                <wp:positionV relativeFrom="paragraph">
                  <wp:posOffset>114300</wp:posOffset>
                </wp:positionV>
                <wp:extent cx="1606550" cy="1695450"/>
                <wp:effectExtent l="0" t="0" r="0" b="0"/>
                <wp:wrapNone/>
                <wp:docPr id="1" name="文本框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1606550" cy="16954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DC48B36" w14:textId="77777777" w:rsidR="0058450A" w:rsidRPr="0058450A" w:rsidRDefault="0058450A" w:rsidP="0058450A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58450A">
                              <w:rPr>
                                <w:sz w:val="28"/>
                                <w:szCs w:val="28"/>
                              </w:rPr>
                              <w:t xml:space="preserve">1  2  3  </w:t>
                            </w:r>
                          </w:p>
                          <w:p w14:paraId="381D7B52" w14:textId="77777777" w:rsidR="0058450A" w:rsidRPr="0058450A" w:rsidRDefault="0058450A" w:rsidP="0058450A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58450A">
                              <w:rPr>
                                <w:sz w:val="28"/>
                                <w:szCs w:val="28"/>
                              </w:rPr>
                              <w:t xml:space="preserve">1  2  4  </w:t>
                            </w:r>
                          </w:p>
                          <w:p w14:paraId="5E10D76C" w14:textId="77777777" w:rsidR="0058450A" w:rsidRPr="0058450A" w:rsidRDefault="0058450A" w:rsidP="0058450A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58450A">
                              <w:rPr>
                                <w:sz w:val="28"/>
                                <w:szCs w:val="28"/>
                              </w:rPr>
                              <w:t xml:space="preserve">1  3  4  </w:t>
                            </w:r>
                          </w:p>
                          <w:p w14:paraId="472533E2" w14:textId="77777777" w:rsidR="0058450A" w:rsidRPr="0058450A" w:rsidRDefault="0058450A" w:rsidP="0058450A">
                            <w:r w:rsidRPr="0058450A">
                              <w:rPr>
                                <w:sz w:val="28"/>
                                <w:szCs w:val="28"/>
                              </w:rPr>
                              <w:t xml:space="preserve">2  3  4 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FF377E" id="_x0000_s1029" type="#_x0000_t202" style="position:absolute;left:0;text-align:left;margin-left:1.75pt;margin-top:9pt;width:126.5pt;height:133.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" fillcolor="white [3201]" strokeweight=".5pt">
                <v:path arrowok="t"/>
                <v:textbox>
                  <w:txbxContent>
                    <w:p w14:paraId="3DC48B36" w14:textId="77777777" w:rsidR="0058450A" w:rsidRPr="0058450A" w:rsidRDefault="0058450A" w:rsidP="0058450A">
                      <w:pPr>
                        <w:rPr>
                          <w:sz w:val="28"/>
                          <w:szCs w:val="28"/>
                        </w:rPr>
                      </w:pPr>
                      <w:r w:rsidRPr="0058450A">
                        <w:rPr>
                          <w:sz w:val="28"/>
                          <w:szCs w:val="28"/>
                        </w:rPr>
                        <w:t xml:space="preserve">1  2  3  </w:t>
                      </w:r>
                    </w:p>
                    <w:p w14:paraId="381D7B52" w14:textId="77777777" w:rsidR="0058450A" w:rsidRPr="0058450A" w:rsidRDefault="0058450A" w:rsidP="0058450A">
                      <w:pPr>
                        <w:rPr>
                          <w:sz w:val="28"/>
                          <w:szCs w:val="28"/>
                        </w:rPr>
                      </w:pPr>
                      <w:r w:rsidRPr="0058450A">
                        <w:rPr>
                          <w:sz w:val="28"/>
                          <w:szCs w:val="28"/>
                        </w:rPr>
                        <w:t xml:space="preserve">1  2  4  </w:t>
                      </w:r>
                    </w:p>
                    <w:p w14:paraId="5E10D76C" w14:textId="77777777" w:rsidR="0058450A" w:rsidRPr="0058450A" w:rsidRDefault="0058450A" w:rsidP="0058450A">
                      <w:pPr>
                        <w:rPr>
                          <w:sz w:val="28"/>
                          <w:szCs w:val="28"/>
                        </w:rPr>
                      </w:pPr>
                      <w:r w:rsidRPr="0058450A">
                        <w:rPr>
                          <w:sz w:val="28"/>
                          <w:szCs w:val="28"/>
                        </w:rPr>
                        <w:t xml:space="preserve">1  3  4  </w:t>
                      </w:r>
                    </w:p>
                    <w:p w14:paraId="472533E2" w14:textId="77777777" w:rsidR="0058450A" w:rsidRPr="0058450A" w:rsidRDefault="0058450A" w:rsidP="0058450A">
                      <w:r w:rsidRPr="0058450A">
                        <w:rPr>
                          <w:sz w:val="28"/>
                          <w:szCs w:val="28"/>
                        </w:rPr>
                        <w:t xml:space="preserve">2  3  4 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1D880FC9" w14:textId="77777777" w:rsidR="0058450A" w:rsidRPr="000644A2" w:rsidRDefault="0058450A" w:rsidP="0058450A">
      <w:pPr>
        <w:spacing w:line="360" w:lineRule="auto"/>
        <w:ind w:leftChars="1485" w:left="3118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评分标准（共</w:t>
      </w:r>
      <w:r>
        <w:rPr>
          <w:rFonts w:hint="eastAsia"/>
          <w:b/>
          <w:sz w:val="24"/>
          <w:szCs w:val="24"/>
        </w:rPr>
        <w:t>8</w:t>
      </w:r>
      <w:r>
        <w:rPr>
          <w:rFonts w:hint="eastAsia"/>
          <w:b/>
          <w:sz w:val="24"/>
          <w:szCs w:val="24"/>
        </w:rPr>
        <w:t>分）</w:t>
      </w:r>
    </w:p>
    <w:p w14:paraId="07D24DBE" w14:textId="77777777" w:rsidR="0058450A" w:rsidRPr="004D3786" w:rsidRDefault="0058450A" w:rsidP="0058450A">
      <w:pPr>
        <w:ind w:leftChars="1485" w:left="3118"/>
        <w:jc w:val="left"/>
        <w:rPr>
          <w:sz w:val="24"/>
          <w:szCs w:val="24"/>
        </w:rPr>
      </w:pPr>
      <w:r w:rsidRPr="004D3786">
        <w:rPr>
          <w:rFonts w:hint="eastAsia"/>
          <w:sz w:val="24"/>
          <w:szCs w:val="24"/>
        </w:rPr>
        <w:t>每行</w:t>
      </w:r>
      <w:r w:rsidRPr="004D3786">
        <w:rPr>
          <w:rFonts w:hint="eastAsia"/>
          <w:sz w:val="24"/>
          <w:szCs w:val="24"/>
        </w:rPr>
        <w:t>2</w:t>
      </w:r>
      <w:r w:rsidRPr="004D3786">
        <w:rPr>
          <w:rFonts w:hint="eastAsia"/>
          <w:sz w:val="24"/>
          <w:szCs w:val="24"/>
        </w:rPr>
        <w:t>分，错一个数字扣</w:t>
      </w:r>
      <w:r w:rsidRPr="004D3786">
        <w:rPr>
          <w:rFonts w:hint="eastAsia"/>
          <w:sz w:val="24"/>
          <w:szCs w:val="24"/>
        </w:rPr>
        <w:t>1</w:t>
      </w:r>
      <w:r w:rsidR="007B1392">
        <w:rPr>
          <w:rFonts w:hint="eastAsia"/>
          <w:sz w:val="24"/>
          <w:szCs w:val="24"/>
        </w:rPr>
        <w:t>分</w:t>
      </w:r>
    </w:p>
    <w:p w14:paraId="29FD1C96" w14:textId="77777777" w:rsidR="0058450A" w:rsidRDefault="0058450A" w:rsidP="0058450A">
      <w:pPr>
        <w:jc w:val="left"/>
        <w:rPr>
          <w:b/>
          <w:sz w:val="24"/>
          <w:szCs w:val="24"/>
        </w:rPr>
      </w:pPr>
    </w:p>
    <w:p w14:paraId="6E3E608F" w14:textId="77777777" w:rsidR="0058450A" w:rsidRDefault="0058450A" w:rsidP="0058450A">
      <w:pPr>
        <w:jc w:val="left"/>
        <w:rPr>
          <w:b/>
          <w:sz w:val="24"/>
          <w:szCs w:val="24"/>
        </w:rPr>
      </w:pPr>
    </w:p>
    <w:p w14:paraId="6A0B4562" w14:textId="77777777" w:rsidR="0058450A" w:rsidRDefault="0058450A" w:rsidP="0058450A">
      <w:pPr>
        <w:jc w:val="left"/>
        <w:rPr>
          <w:b/>
          <w:sz w:val="24"/>
          <w:szCs w:val="24"/>
        </w:rPr>
      </w:pPr>
    </w:p>
    <w:p w14:paraId="4D71AF1F" w14:textId="77777777" w:rsidR="0058450A" w:rsidRDefault="0058450A" w:rsidP="0058450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</w:p>
    <w:p w14:paraId="1D580F08" w14:textId="77777777" w:rsidR="0058450A" w:rsidRDefault="0058450A" w:rsidP="0058450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</w:p>
    <w:p w14:paraId="5645666B" w14:textId="77777777" w:rsidR="0058450A" w:rsidRDefault="0058450A" w:rsidP="0058450A">
      <w:pPr>
        <w:jc w:val="left"/>
        <w:rPr>
          <w:b/>
          <w:sz w:val="24"/>
          <w:szCs w:val="24"/>
        </w:rPr>
      </w:pPr>
    </w:p>
    <w:p w14:paraId="3F76FFC5" w14:textId="77777777" w:rsidR="0058450A" w:rsidRDefault="0058450A" w:rsidP="0058450A">
      <w:pPr>
        <w:jc w:val="left"/>
        <w:rPr>
          <w:b/>
          <w:sz w:val="24"/>
          <w:szCs w:val="24"/>
        </w:rPr>
      </w:pPr>
    </w:p>
    <w:p w14:paraId="533F0DCB" w14:textId="77777777" w:rsidR="0058450A" w:rsidRDefault="0058450A" w:rsidP="0058450A">
      <w:pPr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5.</w:t>
      </w:r>
    </w:p>
    <w:p w14:paraId="35010DCC" w14:textId="77777777" w:rsidR="004D3786" w:rsidRDefault="004D3786" w:rsidP="004D3786">
      <w:pPr>
        <w:autoSpaceDE w:val="0"/>
        <w:autoSpaceDN w:val="0"/>
        <w:adjustRightInd w:val="0"/>
        <w:ind w:leftChars="1350" w:left="2835"/>
        <w:jc w:val="left"/>
        <w:rPr>
          <w:rFonts w:ascii="Consolas" w:hAnsi="Consolas" w:cs="Consolas"/>
          <w:b/>
          <w:bCs/>
          <w:color w:val="7F0055"/>
          <w:kern w:val="0"/>
          <w:sz w:val="24"/>
          <w:szCs w:val="24"/>
        </w:rPr>
      </w:pPr>
    </w:p>
    <w:p w14:paraId="047B17EA" w14:textId="43B6112A" w:rsidR="004D3786" w:rsidRDefault="005064DD" w:rsidP="004D3786">
      <w:pPr>
        <w:autoSpaceDE w:val="0"/>
        <w:autoSpaceDN w:val="0"/>
        <w:adjustRightInd w:val="0"/>
        <w:ind w:leftChars="1350" w:left="2835"/>
        <w:jc w:val="left"/>
        <w:rPr>
          <w:rFonts w:ascii="Consolas" w:hAnsi="Consolas" w:cs="Consolas"/>
          <w:b/>
          <w:bCs/>
          <w:color w:val="7F0055"/>
          <w:kern w:val="0"/>
          <w:sz w:val="24"/>
          <w:szCs w:val="24"/>
        </w:rPr>
      </w:pPr>
      <w:r>
        <w:rPr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6009E43" wp14:editId="4536004B">
                <wp:simplePos x="0" y="0"/>
                <wp:positionH relativeFrom="margin">
                  <wp:posOffset>-25400</wp:posOffset>
                </wp:positionH>
                <wp:positionV relativeFrom="paragraph">
                  <wp:posOffset>-3810</wp:posOffset>
                </wp:positionV>
                <wp:extent cx="2673350" cy="2638425"/>
                <wp:effectExtent l="0" t="0" r="0" b="9525"/>
                <wp:wrapNone/>
                <wp:docPr id="6" name="文本框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673350" cy="26384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AD62DB9" w14:textId="77777777" w:rsidR="004D3786" w:rsidRPr="00743FCD" w:rsidRDefault="004D3786" w:rsidP="004D378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Consolas" w:hAnsi="Consolas" w:cs="Consolas"/>
                                <w:kern w:val="0"/>
                                <w:sz w:val="24"/>
                                <w:szCs w:val="24"/>
                              </w:rPr>
                            </w:pPr>
                            <w:r w:rsidRPr="00743FCD"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24"/>
                                <w:szCs w:val="24"/>
                              </w:rPr>
                              <w:t>Finally in f()</w:t>
                            </w:r>
                          </w:p>
                          <w:p w14:paraId="15A4E2C2" w14:textId="77777777" w:rsidR="004D3786" w:rsidRPr="00743FCD" w:rsidRDefault="004D3786" w:rsidP="004D378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Consolas" w:hAnsi="Consolas" w:cs="Consolas"/>
                                <w:kern w:val="0"/>
                                <w:sz w:val="24"/>
                                <w:szCs w:val="24"/>
                              </w:rPr>
                            </w:pPr>
                            <w:r w:rsidRPr="00743FCD"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24"/>
                                <w:szCs w:val="24"/>
                              </w:rPr>
                              <w:t>12</w:t>
                            </w:r>
                          </w:p>
                          <w:p w14:paraId="719BEA11" w14:textId="77777777" w:rsidR="004D3786" w:rsidRPr="00743FCD" w:rsidRDefault="004D3786" w:rsidP="004D378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Consolas" w:hAnsi="Consolas" w:cs="Consolas"/>
                                <w:kern w:val="0"/>
                                <w:sz w:val="24"/>
                                <w:szCs w:val="24"/>
                              </w:rPr>
                            </w:pPr>
                          </w:p>
                          <w:p w14:paraId="056F73DB" w14:textId="77777777" w:rsidR="004D3786" w:rsidRPr="00E63E55" w:rsidRDefault="004D3786" w:rsidP="004D378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Consolas" w:hAnsi="Consolas" w:cs="Consolas"/>
                                <w:color w:val="000000" w:themeColor="text1"/>
                                <w:kern w:val="0"/>
                                <w:sz w:val="24"/>
                                <w:szCs w:val="24"/>
                              </w:rPr>
                            </w:pPr>
                            <w:r w:rsidRPr="00743FCD"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24"/>
                                <w:szCs w:val="24"/>
                              </w:rPr>
                              <w:t>Finally</w:t>
                            </w:r>
                            <w:r w:rsidRPr="00E63E55">
                              <w:rPr>
                                <w:rFonts w:ascii="Consolas" w:hAnsi="Consolas" w:cs="Consolas"/>
                                <w:color w:val="000000" w:themeColor="text1"/>
                                <w:kern w:val="0"/>
                                <w:sz w:val="24"/>
                                <w:szCs w:val="24"/>
                              </w:rPr>
                              <w:t xml:space="preserve"> in f()</w:t>
                            </w:r>
                          </w:p>
                          <w:p w14:paraId="1FBC5EC5" w14:textId="77777777" w:rsidR="004D3786" w:rsidRPr="00E63E55" w:rsidRDefault="004D3786" w:rsidP="004D378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Consolas" w:hAnsi="Consolas" w:cs="Consolas"/>
                                <w:color w:val="000000" w:themeColor="text1"/>
                                <w:kern w:val="0"/>
                                <w:sz w:val="24"/>
                                <w:szCs w:val="24"/>
                              </w:rPr>
                            </w:pPr>
                            <w:r w:rsidRPr="00E63E55">
                              <w:rPr>
                                <w:rFonts w:ascii="Consolas" w:hAnsi="Consolas" w:cs="Consolas"/>
                                <w:color w:val="000000" w:themeColor="text1"/>
                                <w:kern w:val="0"/>
                                <w:sz w:val="24"/>
                                <w:szCs w:val="24"/>
                              </w:rPr>
                              <w:t xml:space="preserve">Caught </w:t>
                            </w:r>
                            <w:r w:rsidRPr="00E63E55">
                              <w:rPr>
                                <w:rFonts w:ascii="Consolas" w:hAnsi="Consolas" w:cs="Consolas"/>
                                <w:color w:val="000000" w:themeColor="text1"/>
                                <w:kern w:val="0"/>
                                <w:sz w:val="24"/>
                                <w:szCs w:val="24"/>
                                <w:u w:val="single"/>
                              </w:rPr>
                              <w:t>OtherException</w:t>
                            </w:r>
                          </w:p>
                          <w:p w14:paraId="188C669D" w14:textId="77777777" w:rsidR="004D3786" w:rsidRPr="00E63E55" w:rsidRDefault="004D3786" w:rsidP="004D378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Consolas" w:hAnsi="Consolas" w:cs="Consolas"/>
                                <w:color w:val="000000" w:themeColor="text1"/>
                                <w:kern w:val="0"/>
                                <w:sz w:val="24"/>
                                <w:szCs w:val="24"/>
                              </w:rPr>
                            </w:pPr>
                          </w:p>
                          <w:p w14:paraId="5D494D9B" w14:textId="77777777" w:rsidR="004D3786" w:rsidRPr="00E63E55" w:rsidRDefault="004D3786" w:rsidP="004D378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Consolas" w:hAnsi="Consolas" w:cs="Consolas"/>
                                <w:color w:val="000000" w:themeColor="text1"/>
                                <w:kern w:val="0"/>
                                <w:sz w:val="24"/>
                                <w:szCs w:val="24"/>
                              </w:rPr>
                            </w:pPr>
                            <w:r w:rsidRPr="00E63E55">
                              <w:rPr>
                                <w:rFonts w:ascii="Consolas" w:hAnsi="Consolas" w:cs="Consolas"/>
                                <w:color w:val="000000" w:themeColor="text1"/>
                                <w:kern w:val="0"/>
                                <w:sz w:val="24"/>
                                <w:szCs w:val="24"/>
                              </w:rPr>
                              <w:t>Improper score value</w:t>
                            </w:r>
                          </w:p>
                          <w:p w14:paraId="60331277" w14:textId="77777777" w:rsidR="004D3786" w:rsidRPr="00E63E55" w:rsidRDefault="004D3786" w:rsidP="004D378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Consolas" w:hAnsi="Consolas" w:cs="Consolas"/>
                                <w:color w:val="000000" w:themeColor="text1"/>
                                <w:kern w:val="0"/>
                                <w:sz w:val="24"/>
                                <w:szCs w:val="24"/>
                              </w:rPr>
                            </w:pPr>
                            <w:r w:rsidRPr="00E63E55">
                              <w:rPr>
                                <w:rFonts w:ascii="Consolas" w:hAnsi="Consolas" w:cs="Consolas"/>
                                <w:color w:val="000000" w:themeColor="text1"/>
                                <w:kern w:val="0"/>
                                <w:sz w:val="24"/>
                                <w:szCs w:val="24"/>
                              </w:rPr>
                              <w:t>Finally in f()</w:t>
                            </w:r>
                          </w:p>
                          <w:p w14:paraId="2258534C" w14:textId="77777777" w:rsidR="004D3786" w:rsidRPr="00E63E55" w:rsidRDefault="004D3786" w:rsidP="004D378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Consolas" w:hAnsi="Consolas" w:cs="Consolas"/>
                                <w:color w:val="000000" w:themeColor="text1"/>
                                <w:kern w:val="0"/>
                                <w:sz w:val="24"/>
                                <w:szCs w:val="24"/>
                              </w:rPr>
                            </w:pPr>
                            <w:r w:rsidRPr="00E63E55">
                              <w:rPr>
                                <w:rFonts w:ascii="Consolas" w:hAnsi="Consolas" w:cs="Consolas"/>
                                <w:color w:val="000000" w:themeColor="text1"/>
                                <w:kern w:val="0"/>
                                <w:sz w:val="24"/>
                                <w:szCs w:val="24"/>
                              </w:rPr>
                              <w:t>-1</w:t>
                            </w:r>
                          </w:p>
                          <w:p w14:paraId="31804BF3" w14:textId="77777777" w:rsidR="004D3786" w:rsidRPr="00E63E55" w:rsidRDefault="004D3786" w:rsidP="004D378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Consolas" w:hAnsi="Consolas" w:cs="Consolas"/>
                                <w:color w:val="000000" w:themeColor="text1"/>
                                <w:kern w:val="0"/>
                                <w:sz w:val="24"/>
                                <w:szCs w:val="24"/>
                              </w:rPr>
                            </w:pPr>
                          </w:p>
                          <w:p w14:paraId="21EE6BBE" w14:textId="77777777" w:rsidR="004D3786" w:rsidRPr="00E63E55" w:rsidRDefault="004D3786" w:rsidP="004D378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Consolas" w:hAnsi="Consolas" w:cs="Consolas"/>
                                <w:color w:val="000000" w:themeColor="text1"/>
                                <w:kern w:val="0"/>
                                <w:sz w:val="24"/>
                                <w:szCs w:val="24"/>
                                <w:u w:val="single"/>
                              </w:rPr>
                            </w:pPr>
                            <w:r w:rsidRPr="00E63E55">
                              <w:rPr>
                                <w:rFonts w:ascii="Consolas" w:hAnsi="Consolas" w:cs="Consolas"/>
                                <w:color w:val="000000" w:themeColor="text1"/>
                                <w:kern w:val="0"/>
                                <w:sz w:val="24"/>
                                <w:szCs w:val="24"/>
                              </w:rPr>
                              <w:t xml:space="preserve">Caught </w:t>
                            </w:r>
                            <w:r w:rsidRPr="00E63E55">
                              <w:rPr>
                                <w:rFonts w:ascii="Consolas" w:hAnsi="Consolas" w:cs="Consolas"/>
                                <w:color w:val="000000" w:themeColor="text1"/>
                                <w:kern w:val="0"/>
                                <w:sz w:val="24"/>
                                <w:szCs w:val="24"/>
                                <w:u w:val="single"/>
                              </w:rPr>
                              <w:t>OtherException</w:t>
                            </w:r>
                          </w:p>
                          <w:p w14:paraId="52A80FEB" w14:textId="77777777" w:rsidR="004D3786" w:rsidRPr="004D3786" w:rsidRDefault="004D3786" w:rsidP="004D3786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009E43" id="_x0000_s1030" type="#_x0000_t202" style="position:absolute;left:0;text-align:left;margin-left:-2pt;margin-top:-.3pt;width:210.5pt;height:207.75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" fillcolor="white [3201]" strokeweight=".5pt">
                <v:path arrowok="t"/>
                <v:textbox>
                  <w:txbxContent>
                    <w:p w14:paraId="4AD62DB9" w14:textId="77777777" w:rsidR="004D3786" w:rsidRPr="00743FCD" w:rsidRDefault="004D3786" w:rsidP="004D378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Consolas" w:hAnsi="Consolas" w:cs="Consolas"/>
                          <w:kern w:val="0"/>
                          <w:sz w:val="24"/>
                          <w:szCs w:val="24"/>
                        </w:rPr>
                      </w:pPr>
                      <w:r w:rsidRPr="00743FCD">
                        <w:rPr>
                          <w:rFonts w:ascii="Consolas" w:hAnsi="Consolas" w:cs="Consolas"/>
                          <w:color w:val="000000"/>
                          <w:kern w:val="0"/>
                          <w:sz w:val="24"/>
                          <w:szCs w:val="24"/>
                        </w:rPr>
                        <w:t>Finally in f()</w:t>
                      </w:r>
                    </w:p>
                    <w:p w14:paraId="15A4E2C2" w14:textId="77777777" w:rsidR="004D3786" w:rsidRPr="00743FCD" w:rsidRDefault="004D3786" w:rsidP="004D378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Consolas" w:hAnsi="Consolas" w:cs="Consolas"/>
                          <w:kern w:val="0"/>
                          <w:sz w:val="24"/>
                          <w:szCs w:val="24"/>
                        </w:rPr>
                      </w:pPr>
                      <w:r w:rsidRPr="00743FCD">
                        <w:rPr>
                          <w:rFonts w:ascii="Consolas" w:hAnsi="Consolas" w:cs="Consolas"/>
                          <w:color w:val="000000"/>
                          <w:kern w:val="0"/>
                          <w:sz w:val="24"/>
                          <w:szCs w:val="24"/>
                        </w:rPr>
                        <w:t>12</w:t>
                      </w:r>
                    </w:p>
                    <w:p w14:paraId="719BEA11" w14:textId="77777777" w:rsidR="004D3786" w:rsidRPr="00743FCD" w:rsidRDefault="004D3786" w:rsidP="004D378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Consolas" w:hAnsi="Consolas" w:cs="Consolas"/>
                          <w:kern w:val="0"/>
                          <w:sz w:val="24"/>
                          <w:szCs w:val="24"/>
                        </w:rPr>
                      </w:pPr>
                    </w:p>
                    <w:p w14:paraId="056F73DB" w14:textId="77777777" w:rsidR="004D3786" w:rsidRPr="00E63E55" w:rsidRDefault="004D3786" w:rsidP="004D378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Consolas" w:hAnsi="Consolas" w:cs="Consolas"/>
                          <w:color w:val="000000" w:themeColor="text1"/>
                          <w:kern w:val="0"/>
                          <w:sz w:val="24"/>
                          <w:szCs w:val="24"/>
                        </w:rPr>
                      </w:pPr>
                      <w:r w:rsidRPr="00743FCD">
                        <w:rPr>
                          <w:rFonts w:ascii="Consolas" w:hAnsi="Consolas" w:cs="Consolas"/>
                          <w:color w:val="000000"/>
                          <w:kern w:val="0"/>
                          <w:sz w:val="24"/>
                          <w:szCs w:val="24"/>
                        </w:rPr>
                        <w:t>Finally</w:t>
                      </w:r>
                      <w:r w:rsidRPr="00E63E55">
                        <w:rPr>
                          <w:rFonts w:ascii="Consolas" w:hAnsi="Consolas" w:cs="Consolas"/>
                          <w:color w:val="000000" w:themeColor="text1"/>
                          <w:kern w:val="0"/>
                          <w:sz w:val="24"/>
                          <w:szCs w:val="24"/>
                        </w:rPr>
                        <w:t xml:space="preserve"> in f()</w:t>
                      </w:r>
                    </w:p>
                    <w:p w14:paraId="1FBC5EC5" w14:textId="77777777" w:rsidR="004D3786" w:rsidRPr="00E63E55" w:rsidRDefault="004D3786" w:rsidP="004D378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Consolas" w:hAnsi="Consolas" w:cs="Consolas"/>
                          <w:color w:val="000000" w:themeColor="text1"/>
                          <w:kern w:val="0"/>
                          <w:sz w:val="24"/>
                          <w:szCs w:val="24"/>
                        </w:rPr>
                      </w:pPr>
                      <w:r w:rsidRPr="00E63E55">
                        <w:rPr>
                          <w:rFonts w:ascii="Consolas" w:hAnsi="Consolas" w:cs="Consolas"/>
                          <w:color w:val="000000" w:themeColor="text1"/>
                          <w:kern w:val="0"/>
                          <w:sz w:val="24"/>
                          <w:szCs w:val="24"/>
                        </w:rPr>
                        <w:t xml:space="preserve">Caught </w:t>
                      </w:r>
                      <w:r w:rsidRPr="00E63E55">
                        <w:rPr>
                          <w:rFonts w:ascii="Consolas" w:hAnsi="Consolas" w:cs="Consolas"/>
                          <w:color w:val="000000" w:themeColor="text1"/>
                          <w:kern w:val="0"/>
                          <w:sz w:val="24"/>
                          <w:szCs w:val="24"/>
                          <w:u w:val="single"/>
                        </w:rPr>
                        <w:t>OtherException</w:t>
                      </w:r>
                    </w:p>
                    <w:p w14:paraId="188C669D" w14:textId="77777777" w:rsidR="004D3786" w:rsidRPr="00E63E55" w:rsidRDefault="004D3786" w:rsidP="004D378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Consolas" w:hAnsi="Consolas" w:cs="Consolas"/>
                          <w:color w:val="000000" w:themeColor="text1"/>
                          <w:kern w:val="0"/>
                          <w:sz w:val="24"/>
                          <w:szCs w:val="24"/>
                        </w:rPr>
                      </w:pPr>
                    </w:p>
                    <w:p w14:paraId="5D494D9B" w14:textId="77777777" w:rsidR="004D3786" w:rsidRPr="00E63E55" w:rsidRDefault="004D3786" w:rsidP="004D378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Consolas" w:hAnsi="Consolas" w:cs="Consolas"/>
                          <w:color w:val="000000" w:themeColor="text1"/>
                          <w:kern w:val="0"/>
                          <w:sz w:val="24"/>
                          <w:szCs w:val="24"/>
                        </w:rPr>
                      </w:pPr>
                      <w:r w:rsidRPr="00E63E55">
                        <w:rPr>
                          <w:rFonts w:ascii="Consolas" w:hAnsi="Consolas" w:cs="Consolas"/>
                          <w:color w:val="000000" w:themeColor="text1"/>
                          <w:kern w:val="0"/>
                          <w:sz w:val="24"/>
                          <w:szCs w:val="24"/>
                        </w:rPr>
                        <w:t>Improper score value</w:t>
                      </w:r>
                    </w:p>
                    <w:p w14:paraId="60331277" w14:textId="77777777" w:rsidR="004D3786" w:rsidRPr="00E63E55" w:rsidRDefault="004D3786" w:rsidP="004D378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Consolas" w:hAnsi="Consolas" w:cs="Consolas"/>
                          <w:color w:val="000000" w:themeColor="text1"/>
                          <w:kern w:val="0"/>
                          <w:sz w:val="24"/>
                          <w:szCs w:val="24"/>
                        </w:rPr>
                      </w:pPr>
                      <w:r w:rsidRPr="00E63E55">
                        <w:rPr>
                          <w:rFonts w:ascii="Consolas" w:hAnsi="Consolas" w:cs="Consolas"/>
                          <w:color w:val="000000" w:themeColor="text1"/>
                          <w:kern w:val="0"/>
                          <w:sz w:val="24"/>
                          <w:szCs w:val="24"/>
                        </w:rPr>
                        <w:t>Finally in f()</w:t>
                      </w:r>
                    </w:p>
                    <w:p w14:paraId="2258534C" w14:textId="77777777" w:rsidR="004D3786" w:rsidRPr="00E63E55" w:rsidRDefault="004D3786" w:rsidP="004D378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Consolas" w:hAnsi="Consolas" w:cs="Consolas"/>
                          <w:color w:val="000000" w:themeColor="text1"/>
                          <w:kern w:val="0"/>
                          <w:sz w:val="24"/>
                          <w:szCs w:val="24"/>
                        </w:rPr>
                      </w:pPr>
                      <w:r w:rsidRPr="00E63E55">
                        <w:rPr>
                          <w:rFonts w:ascii="Consolas" w:hAnsi="Consolas" w:cs="Consolas"/>
                          <w:color w:val="000000" w:themeColor="text1"/>
                          <w:kern w:val="0"/>
                          <w:sz w:val="24"/>
                          <w:szCs w:val="24"/>
                        </w:rPr>
                        <w:t>-1</w:t>
                      </w:r>
                    </w:p>
                    <w:p w14:paraId="31804BF3" w14:textId="77777777" w:rsidR="004D3786" w:rsidRPr="00E63E55" w:rsidRDefault="004D3786" w:rsidP="004D378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Consolas" w:hAnsi="Consolas" w:cs="Consolas"/>
                          <w:color w:val="000000" w:themeColor="text1"/>
                          <w:kern w:val="0"/>
                          <w:sz w:val="24"/>
                          <w:szCs w:val="24"/>
                        </w:rPr>
                      </w:pPr>
                    </w:p>
                    <w:p w14:paraId="21EE6BBE" w14:textId="77777777" w:rsidR="004D3786" w:rsidRPr="00E63E55" w:rsidRDefault="004D3786" w:rsidP="004D378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Consolas" w:hAnsi="Consolas" w:cs="Consolas"/>
                          <w:color w:val="000000" w:themeColor="text1"/>
                          <w:kern w:val="0"/>
                          <w:sz w:val="24"/>
                          <w:szCs w:val="24"/>
                          <w:u w:val="single"/>
                        </w:rPr>
                      </w:pPr>
                      <w:r w:rsidRPr="00E63E55">
                        <w:rPr>
                          <w:rFonts w:ascii="Consolas" w:hAnsi="Consolas" w:cs="Consolas"/>
                          <w:color w:val="000000" w:themeColor="text1"/>
                          <w:kern w:val="0"/>
                          <w:sz w:val="24"/>
                          <w:szCs w:val="24"/>
                        </w:rPr>
                        <w:t xml:space="preserve">Caught </w:t>
                      </w:r>
                      <w:r w:rsidRPr="00E63E55">
                        <w:rPr>
                          <w:rFonts w:ascii="Consolas" w:hAnsi="Consolas" w:cs="Consolas"/>
                          <w:color w:val="000000" w:themeColor="text1"/>
                          <w:kern w:val="0"/>
                          <w:sz w:val="24"/>
                          <w:szCs w:val="24"/>
                          <w:u w:val="single"/>
                        </w:rPr>
                        <w:t>OtherException</w:t>
                      </w:r>
                    </w:p>
                    <w:p w14:paraId="52A80FEB" w14:textId="77777777" w:rsidR="004D3786" w:rsidRPr="004D3786" w:rsidRDefault="004D3786" w:rsidP="004D3786"/>
                  </w:txbxContent>
                </v:textbox>
                <w10:wrap anchorx="margin"/>
              </v:shape>
            </w:pict>
          </mc:Fallback>
        </mc:AlternateContent>
      </w:r>
    </w:p>
    <w:p w14:paraId="01512675" w14:textId="77777777" w:rsidR="004D3786" w:rsidRPr="004D3786" w:rsidRDefault="004D3786" w:rsidP="004D3786">
      <w:pPr>
        <w:spacing w:line="360" w:lineRule="auto"/>
        <w:ind w:leftChars="2024" w:left="4250" w:firstLineChars="58" w:firstLine="140"/>
        <w:rPr>
          <w:b/>
          <w:sz w:val="24"/>
          <w:szCs w:val="24"/>
        </w:rPr>
      </w:pPr>
      <w:r w:rsidRPr="004D3786">
        <w:rPr>
          <w:rFonts w:hint="eastAsia"/>
          <w:b/>
          <w:sz w:val="24"/>
          <w:szCs w:val="24"/>
        </w:rPr>
        <w:t>评分细则：（共</w:t>
      </w:r>
      <w:r w:rsidRPr="004D3786">
        <w:rPr>
          <w:rFonts w:hint="eastAsia"/>
          <w:b/>
          <w:sz w:val="24"/>
          <w:szCs w:val="24"/>
        </w:rPr>
        <w:t>8</w:t>
      </w:r>
      <w:r w:rsidRPr="004D3786">
        <w:rPr>
          <w:rFonts w:hint="eastAsia"/>
          <w:b/>
          <w:sz w:val="24"/>
          <w:szCs w:val="24"/>
        </w:rPr>
        <w:t>分）</w:t>
      </w:r>
    </w:p>
    <w:p w14:paraId="213CFDB2" w14:textId="77777777" w:rsidR="004D3786" w:rsidRDefault="004D3786" w:rsidP="007B1392">
      <w:pPr>
        <w:spacing w:line="276" w:lineRule="auto"/>
        <w:ind w:leftChars="2092" w:left="4393"/>
        <w:jc w:val="left"/>
        <w:rPr>
          <w:b/>
          <w:sz w:val="24"/>
          <w:szCs w:val="24"/>
        </w:rPr>
      </w:pPr>
      <w:r>
        <w:rPr>
          <w:rFonts w:hint="eastAsia"/>
          <w:sz w:val="24"/>
          <w:szCs w:val="24"/>
        </w:rPr>
        <w:t>每组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分</w:t>
      </w:r>
      <w:r>
        <w:rPr>
          <w:sz w:val="24"/>
          <w:szCs w:val="24"/>
        </w:rPr>
        <w:t>，有错扣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分</w:t>
      </w:r>
      <w:r>
        <w:rPr>
          <w:sz w:val="24"/>
          <w:szCs w:val="24"/>
        </w:rPr>
        <w:t>，全错扣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分</w:t>
      </w:r>
      <w:r>
        <w:rPr>
          <w:sz w:val="24"/>
          <w:szCs w:val="24"/>
        </w:rPr>
        <w:t>，如果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行只有</w:t>
      </w:r>
      <w:r w:rsidRPr="005C0E1D">
        <w:rPr>
          <w:sz w:val="24"/>
          <w:szCs w:val="24"/>
        </w:rPr>
        <w:t>Finally in f()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不得分</w:t>
      </w:r>
    </w:p>
    <w:p w14:paraId="3BDD4911" w14:textId="77777777" w:rsidR="004D3786" w:rsidRDefault="004D3786" w:rsidP="007B1392">
      <w:pPr>
        <w:spacing w:line="276" w:lineRule="auto"/>
        <w:jc w:val="left"/>
        <w:rPr>
          <w:b/>
          <w:sz w:val="24"/>
          <w:szCs w:val="24"/>
        </w:rPr>
      </w:pPr>
    </w:p>
    <w:p w14:paraId="3348E762" w14:textId="77777777" w:rsidR="004D3786" w:rsidRDefault="004D3786" w:rsidP="0058450A">
      <w:pPr>
        <w:jc w:val="left"/>
        <w:rPr>
          <w:b/>
          <w:sz w:val="24"/>
          <w:szCs w:val="24"/>
        </w:rPr>
      </w:pPr>
    </w:p>
    <w:p w14:paraId="0EE16070" w14:textId="77777777" w:rsidR="004D3786" w:rsidRDefault="004D3786" w:rsidP="0058450A">
      <w:pPr>
        <w:jc w:val="left"/>
        <w:rPr>
          <w:b/>
          <w:sz w:val="24"/>
          <w:szCs w:val="24"/>
        </w:rPr>
      </w:pPr>
    </w:p>
    <w:p w14:paraId="773D6740" w14:textId="77777777" w:rsidR="004D3786" w:rsidRDefault="004D3786" w:rsidP="0058450A">
      <w:pPr>
        <w:jc w:val="left"/>
        <w:rPr>
          <w:b/>
          <w:sz w:val="24"/>
          <w:szCs w:val="24"/>
        </w:rPr>
      </w:pPr>
    </w:p>
    <w:p w14:paraId="09AEF5CB" w14:textId="77777777" w:rsidR="004D3786" w:rsidRDefault="004D3786" w:rsidP="0058450A">
      <w:pPr>
        <w:jc w:val="left"/>
        <w:rPr>
          <w:b/>
          <w:sz w:val="24"/>
          <w:szCs w:val="24"/>
        </w:rPr>
      </w:pPr>
    </w:p>
    <w:p w14:paraId="181823D2" w14:textId="77777777" w:rsidR="004D3786" w:rsidRDefault="004D3786" w:rsidP="0058450A">
      <w:pPr>
        <w:jc w:val="left"/>
        <w:rPr>
          <w:b/>
          <w:sz w:val="24"/>
          <w:szCs w:val="24"/>
        </w:rPr>
      </w:pPr>
    </w:p>
    <w:p w14:paraId="7122F62B" w14:textId="77777777" w:rsidR="004D3786" w:rsidRDefault="004D3786" w:rsidP="0058450A">
      <w:pPr>
        <w:jc w:val="left"/>
        <w:rPr>
          <w:b/>
          <w:sz w:val="24"/>
          <w:szCs w:val="24"/>
        </w:rPr>
      </w:pPr>
    </w:p>
    <w:p w14:paraId="654AC961" w14:textId="77777777" w:rsidR="004D3786" w:rsidRDefault="004D3786" w:rsidP="0058450A">
      <w:pPr>
        <w:jc w:val="left"/>
        <w:rPr>
          <w:b/>
          <w:sz w:val="24"/>
          <w:szCs w:val="24"/>
        </w:rPr>
      </w:pPr>
    </w:p>
    <w:p w14:paraId="011C6E86" w14:textId="77777777" w:rsidR="004D3786" w:rsidRDefault="004D3786" w:rsidP="0058450A">
      <w:pPr>
        <w:autoSpaceDE w:val="0"/>
        <w:autoSpaceDN w:val="0"/>
        <w:adjustRightInd w:val="0"/>
        <w:jc w:val="left"/>
        <w:rPr>
          <w:rFonts w:ascii="Consolas" w:hAnsi="Consolas" w:cs="Consolas"/>
          <w:b/>
          <w:bCs/>
          <w:color w:val="7F0055"/>
          <w:kern w:val="0"/>
          <w:sz w:val="24"/>
          <w:szCs w:val="24"/>
        </w:rPr>
      </w:pPr>
    </w:p>
    <w:p w14:paraId="3AC8CDD1" w14:textId="77777777" w:rsidR="004D3786" w:rsidRDefault="004D3786" w:rsidP="0058450A">
      <w:pPr>
        <w:autoSpaceDE w:val="0"/>
        <w:autoSpaceDN w:val="0"/>
        <w:adjustRightInd w:val="0"/>
        <w:jc w:val="left"/>
        <w:rPr>
          <w:rFonts w:ascii="Consolas" w:hAnsi="Consolas" w:cs="Consolas"/>
          <w:b/>
          <w:bCs/>
          <w:color w:val="7F0055"/>
          <w:kern w:val="0"/>
          <w:sz w:val="24"/>
          <w:szCs w:val="24"/>
        </w:rPr>
      </w:pPr>
    </w:p>
    <w:p w14:paraId="448C9B2D" w14:textId="77777777" w:rsidR="004C0E88" w:rsidRDefault="004C0E88" w:rsidP="0058450A">
      <w:pPr>
        <w:autoSpaceDE w:val="0"/>
        <w:autoSpaceDN w:val="0"/>
        <w:adjustRightInd w:val="0"/>
        <w:jc w:val="left"/>
        <w:rPr>
          <w:rFonts w:ascii="Consolas" w:hAnsi="Consolas" w:cs="Consolas"/>
          <w:b/>
          <w:bCs/>
          <w:color w:val="7F0055"/>
          <w:kern w:val="0"/>
          <w:sz w:val="24"/>
          <w:szCs w:val="24"/>
        </w:rPr>
      </w:pPr>
    </w:p>
    <w:p w14:paraId="6129E0E4" w14:textId="77777777" w:rsidR="004C0E88" w:rsidRDefault="004C0E88" w:rsidP="0058450A">
      <w:pPr>
        <w:autoSpaceDE w:val="0"/>
        <w:autoSpaceDN w:val="0"/>
        <w:adjustRightInd w:val="0"/>
        <w:jc w:val="left"/>
        <w:rPr>
          <w:rFonts w:ascii="Consolas" w:hAnsi="Consolas" w:cs="Consolas"/>
          <w:b/>
          <w:bCs/>
          <w:color w:val="7F0055"/>
          <w:kern w:val="0"/>
          <w:sz w:val="24"/>
          <w:szCs w:val="24"/>
        </w:rPr>
      </w:pPr>
    </w:p>
    <w:p w14:paraId="1EA578FA" w14:textId="77777777" w:rsidR="004C0E88" w:rsidRDefault="004C0E88" w:rsidP="0058450A">
      <w:pPr>
        <w:autoSpaceDE w:val="0"/>
        <w:autoSpaceDN w:val="0"/>
        <w:adjustRightInd w:val="0"/>
        <w:jc w:val="left"/>
        <w:rPr>
          <w:rFonts w:ascii="Consolas" w:hAnsi="Consolas" w:cs="Consolas"/>
          <w:b/>
          <w:bCs/>
          <w:color w:val="7F0055"/>
          <w:kern w:val="0"/>
          <w:sz w:val="24"/>
          <w:szCs w:val="24"/>
        </w:rPr>
      </w:pPr>
    </w:p>
    <w:p w14:paraId="4D1EC2BF" w14:textId="77777777" w:rsidR="004D3786" w:rsidRPr="004C0E88" w:rsidRDefault="004C0E88" w:rsidP="0058450A">
      <w:pPr>
        <w:autoSpaceDE w:val="0"/>
        <w:autoSpaceDN w:val="0"/>
        <w:adjustRightInd w:val="0"/>
        <w:jc w:val="left"/>
        <w:rPr>
          <w:b/>
          <w:sz w:val="24"/>
          <w:szCs w:val="24"/>
        </w:rPr>
      </w:pPr>
      <w:r w:rsidRPr="004C0E88">
        <w:rPr>
          <w:rFonts w:hint="eastAsia"/>
          <w:b/>
          <w:sz w:val="24"/>
          <w:szCs w:val="24"/>
        </w:rPr>
        <w:lastRenderedPageBreak/>
        <w:t>三</w:t>
      </w:r>
      <w:r w:rsidRPr="004C0E88">
        <w:rPr>
          <w:rFonts w:hint="eastAsia"/>
          <w:b/>
          <w:sz w:val="24"/>
          <w:szCs w:val="24"/>
        </w:rPr>
        <w:t xml:space="preserve">. </w:t>
      </w:r>
      <w:r w:rsidRPr="004C0E88">
        <w:rPr>
          <w:rFonts w:hint="eastAsia"/>
          <w:b/>
          <w:sz w:val="24"/>
          <w:szCs w:val="24"/>
        </w:rPr>
        <w:t>写程序</w:t>
      </w:r>
    </w:p>
    <w:p w14:paraId="3021EE82" w14:textId="77777777" w:rsidR="004C0E88" w:rsidRDefault="004C0E88" w:rsidP="004C0E88">
      <w:pPr>
        <w:autoSpaceDE w:val="0"/>
        <w:autoSpaceDN w:val="0"/>
        <w:adjustRightInd w:val="0"/>
        <w:jc w:val="left"/>
        <w:rPr>
          <w:rFonts w:ascii="Times New Roman" w:hAnsi="Consolas" w:cs="Times New Roman"/>
          <w:b/>
          <w:bCs/>
          <w:kern w:val="0"/>
          <w:sz w:val="24"/>
          <w:szCs w:val="24"/>
        </w:rPr>
      </w:pPr>
      <w:r>
        <w:rPr>
          <w:rFonts w:ascii="Times New Roman" w:hAnsi="Consolas" w:cs="Times New Roman" w:hint="eastAsia"/>
          <w:b/>
          <w:bCs/>
          <w:kern w:val="0"/>
          <w:sz w:val="24"/>
          <w:szCs w:val="24"/>
        </w:rPr>
        <w:t xml:space="preserve">1. </w:t>
      </w:r>
      <w:r w:rsidRPr="004C0E88">
        <w:rPr>
          <w:rFonts w:ascii="Times New Roman" w:hAnsi="Consolas" w:cs="Times New Roman"/>
          <w:b/>
          <w:bCs/>
          <w:kern w:val="0"/>
          <w:sz w:val="24"/>
          <w:szCs w:val="24"/>
        </w:rPr>
        <w:t>参考答案：</w:t>
      </w:r>
    </w:p>
    <w:p w14:paraId="20C7B1E4" w14:textId="77777777" w:rsidR="004C0E88" w:rsidRPr="004C0E88" w:rsidRDefault="004C0E88" w:rsidP="004C0E8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b/>
          <w:bCs/>
          <w:kern w:val="0"/>
          <w:sz w:val="24"/>
          <w:szCs w:val="24"/>
        </w:rPr>
      </w:pPr>
    </w:p>
    <w:p w14:paraId="2800484E" w14:textId="77777777" w:rsidR="004C0E88" w:rsidRPr="004C0E88" w:rsidRDefault="004C0E88" w:rsidP="004C0E88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C0E88">
        <w:rPr>
          <w:rFonts w:ascii="Times New Roman" w:hAnsi="Times New Roman" w:cs="Times New Roman"/>
          <w:bCs/>
          <w:kern w:val="0"/>
          <w:sz w:val="24"/>
          <w:szCs w:val="24"/>
        </w:rPr>
        <w:t>import</w:t>
      </w:r>
      <w:r w:rsidR="00BE043D">
        <w:rPr>
          <w:rFonts w:ascii="Times New Roman" w:hAnsi="Times New Roman" w:cs="Times New Roman" w:hint="eastAsia"/>
          <w:bCs/>
          <w:kern w:val="0"/>
          <w:sz w:val="24"/>
          <w:szCs w:val="24"/>
        </w:rPr>
        <w:t xml:space="preserve"> </w:t>
      </w:r>
      <w:r w:rsidRPr="004C0E88">
        <w:rPr>
          <w:rFonts w:ascii="Times New Roman" w:hAnsi="Times New Roman" w:cs="Times New Roman"/>
          <w:kern w:val="0"/>
          <w:sz w:val="24"/>
          <w:szCs w:val="24"/>
        </w:rPr>
        <w:t>java.util.Scanner;</w:t>
      </w:r>
    </w:p>
    <w:p w14:paraId="2DE28EF6" w14:textId="77777777" w:rsidR="004C0E88" w:rsidRPr="004C0E88" w:rsidRDefault="004C0E88" w:rsidP="004C0E88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C0E88">
        <w:rPr>
          <w:rFonts w:ascii="Times New Roman" w:hAnsi="Times New Roman" w:cs="Times New Roman"/>
          <w:bCs/>
          <w:kern w:val="0"/>
          <w:sz w:val="24"/>
          <w:szCs w:val="24"/>
        </w:rPr>
        <w:t>public class</w:t>
      </w:r>
      <w:r w:rsidRPr="004C0E88">
        <w:rPr>
          <w:rFonts w:ascii="Times New Roman" w:hAnsi="Times New Roman" w:cs="Times New Roman"/>
          <w:kern w:val="0"/>
          <w:sz w:val="24"/>
          <w:szCs w:val="24"/>
        </w:rPr>
        <w:t xml:space="preserve"> First {</w:t>
      </w:r>
    </w:p>
    <w:p w14:paraId="679336CD" w14:textId="77777777" w:rsidR="004C0E88" w:rsidRPr="004C0E88" w:rsidRDefault="004C0E88" w:rsidP="004C0E88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C0E88">
        <w:rPr>
          <w:rFonts w:ascii="Times New Roman" w:hAnsi="Times New Roman" w:cs="Times New Roman"/>
          <w:kern w:val="0"/>
          <w:sz w:val="24"/>
          <w:szCs w:val="24"/>
        </w:rPr>
        <w:tab/>
      </w:r>
      <w:r w:rsidRPr="004C0E88">
        <w:rPr>
          <w:rFonts w:ascii="Times New Roman" w:hAnsi="Times New Roman" w:cs="Times New Roman"/>
          <w:bCs/>
          <w:kern w:val="0"/>
          <w:sz w:val="24"/>
          <w:szCs w:val="24"/>
        </w:rPr>
        <w:t>public static void</w:t>
      </w:r>
      <w:r w:rsidR="00BE043D">
        <w:rPr>
          <w:rFonts w:ascii="Times New Roman" w:hAnsi="Times New Roman" w:cs="Times New Roman" w:hint="eastAsia"/>
          <w:bCs/>
          <w:kern w:val="0"/>
          <w:sz w:val="24"/>
          <w:szCs w:val="24"/>
        </w:rPr>
        <w:t xml:space="preserve"> </w:t>
      </w:r>
      <w:r w:rsidRPr="004C0E88">
        <w:rPr>
          <w:rFonts w:ascii="Times New Roman" w:hAnsi="Times New Roman" w:cs="Times New Roman"/>
          <w:kern w:val="0"/>
          <w:sz w:val="24"/>
          <w:szCs w:val="24"/>
        </w:rPr>
        <w:t>main(String[] args) {</w:t>
      </w:r>
    </w:p>
    <w:p w14:paraId="15AA4299" w14:textId="77777777" w:rsidR="004C0E88" w:rsidRPr="004C0E88" w:rsidRDefault="004C0E88" w:rsidP="004C0E88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C0E88">
        <w:rPr>
          <w:rFonts w:ascii="Times New Roman" w:hAnsi="Times New Roman" w:cs="Times New Roman"/>
          <w:kern w:val="0"/>
          <w:sz w:val="24"/>
          <w:szCs w:val="24"/>
        </w:rPr>
        <w:tab/>
      </w:r>
      <w:r w:rsidRPr="004C0E88">
        <w:rPr>
          <w:rFonts w:ascii="Times New Roman" w:hAnsi="Times New Roman" w:cs="Times New Roman"/>
          <w:kern w:val="0"/>
          <w:sz w:val="24"/>
          <w:szCs w:val="24"/>
        </w:rPr>
        <w:tab/>
        <w:t>Scanner scan=</w:t>
      </w:r>
      <w:r w:rsidRPr="004C0E88">
        <w:rPr>
          <w:rFonts w:ascii="Times New Roman" w:hAnsi="Times New Roman" w:cs="Times New Roman"/>
          <w:bCs/>
          <w:kern w:val="0"/>
          <w:sz w:val="24"/>
          <w:szCs w:val="24"/>
        </w:rPr>
        <w:t>new</w:t>
      </w:r>
      <w:r w:rsidR="00BE043D">
        <w:rPr>
          <w:rFonts w:ascii="Times New Roman" w:hAnsi="Times New Roman" w:cs="Times New Roman" w:hint="eastAsia"/>
          <w:bCs/>
          <w:kern w:val="0"/>
          <w:sz w:val="24"/>
          <w:szCs w:val="24"/>
        </w:rPr>
        <w:t xml:space="preserve"> </w:t>
      </w:r>
      <w:r w:rsidRPr="004C0E88">
        <w:rPr>
          <w:rFonts w:ascii="Times New Roman" w:hAnsi="Times New Roman" w:cs="Times New Roman"/>
          <w:kern w:val="0"/>
          <w:sz w:val="24"/>
          <w:szCs w:val="24"/>
        </w:rPr>
        <w:t>Scanner(System.</w:t>
      </w:r>
      <w:r w:rsidRPr="004C0E88">
        <w:rPr>
          <w:rFonts w:ascii="Times New Roman" w:hAnsi="Times New Roman" w:cs="Times New Roman"/>
          <w:bCs/>
          <w:i/>
          <w:iCs/>
          <w:kern w:val="0"/>
          <w:sz w:val="24"/>
          <w:szCs w:val="24"/>
        </w:rPr>
        <w:t>in</w:t>
      </w:r>
      <w:r w:rsidRPr="004C0E88">
        <w:rPr>
          <w:rFonts w:ascii="Times New Roman" w:hAnsi="Times New Roman" w:cs="Times New Roman"/>
          <w:kern w:val="0"/>
          <w:sz w:val="24"/>
          <w:szCs w:val="24"/>
        </w:rPr>
        <w:t>);</w:t>
      </w:r>
    </w:p>
    <w:p w14:paraId="3FC99F2E" w14:textId="77777777" w:rsidR="004C0E88" w:rsidRPr="004C0E88" w:rsidRDefault="004C0E88" w:rsidP="004C0E88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C0E88">
        <w:rPr>
          <w:rFonts w:ascii="Times New Roman" w:hAnsi="Times New Roman" w:cs="Times New Roman"/>
          <w:kern w:val="0"/>
          <w:sz w:val="24"/>
          <w:szCs w:val="24"/>
        </w:rPr>
        <w:tab/>
      </w:r>
      <w:r w:rsidRPr="004C0E88">
        <w:rPr>
          <w:rFonts w:ascii="Times New Roman" w:hAnsi="Times New Roman" w:cs="Times New Roman"/>
          <w:kern w:val="0"/>
          <w:sz w:val="24"/>
          <w:szCs w:val="24"/>
        </w:rPr>
        <w:tab/>
      </w:r>
      <w:r w:rsidRPr="004C0E88">
        <w:rPr>
          <w:rFonts w:ascii="Times New Roman" w:hAnsi="Times New Roman" w:cs="Times New Roman"/>
          <w:bCs/>
          <w:kern w:val="0"/>
          <w:sz w:val="24"/>
          <w:szCs w:val="24"/>
        </w:rPr>
        <w:t xml:space="preserve">int </w:t>
      </w:r>
      <w:r w:rsidRPr="004C0E88">
        <w:rPr>
          <w:rFonts w:ascii="Times New Roman" w:hAnsi="Times New Roman" w:cs="Times New Roman"/>
          <w:kern w:val="0"/>
          <w:sz w:val="24"/>
          <w:szCs w:val="24"/>
        </w:rPr>
        <w:t>start=scan.nextInt();</w:t>
      </w:r>
    </w:p>
    <w:p w14:paraId="34EC7902" w14:textId="77777777" w:rsidR="004C0E88" w:rsidRPr="004C0E88" w:rsidRDefault="004C0E88" w:rsidP="004C0E88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C0E88">
        <w:rPr>
          <w:rFonts w:ascii="Times New Roman" w:hAnsi="Times New Roman" w:cs="Times New Roman"/>
          <w:kern w:val="0"/>
          <w:sz w:val="24"/>
          <w:szCs w:val="24"/>
        </w:rPr>
        <w:tab/>
      </w:r>
      <w:r w:rsidRPr="004C0E88">
        <w:rPr>
          <w:rFonts w:ascii="Times New Roman" w:hAnsi="Times New Roman" w:cs="Times New Roman"/>
          <w:kern w:val="0"/>
          <w:sz w:val="24"/>
          <w:szCs w:val="24"/>
        </w:rPr>
        <w:tab/>
      </w:r>
      <w:r w:rsidRPr="004C0E88">
        <w:rPr>
          <w:rFonts w:ascii="Times New Roman" w:hAnsi="Times New Roman" w:cs="Times New Roman"/>
          <w:bCs/>
          <w:kern w:val="0"/>
          <w:sz w:val="24"/>
          <w:szCs w:val="24"/>
        </w:rPr>
        <w:t xml:space="preserve">int </w:t>
      </w:r>
      <w:r w:rsidRPr="004C0E88">
        <w:rPr>
          <w:rFonts w:ascii="Times New Roman" w:hAnsi="Times New Roman" w:cs="Times New Roman"/>
          <w:kern w:val="0"/>
          <w:sz w:val="24"/>
          <w:szCs w:val="24"/>
        </w:rPr>
        <w:t>end=scan.nextInt();</w:t>
      </w:r>
    </w:p>
    <w:p w14:paraId="6EEB1EA3" w14:textId="77777777" w:rsidR="004C0E88" w:rsidRPr="004C0E88" w:rsidRDefault="004C0E88" w:rsidP="004C0E88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C0E88">
        <w:rPr>
          <w:rFonts w:ascii="Times New Roman" w:hAnsi="Times New Roman" w:cs="Times New Roman"/>
          <w:kern w:val="0"/>
          <w:sz w:val="24"/>
          <w:szCs w:val="24"/>
        </w:rPr>
        <w:tab/>
      </w:r>
      <w:r w:rsidRPr="004C0E88">
        <w:rPr>
          <w:rFonts w:ascii="Times New Roman" w:hAnsi="Times New Roman" w:cs="Times New Roman"/>
          <w:kern w:val="0"/>
          <w:sz w:val="24"/>
          <w:szCs w:val="24"/>
        </w:rPr>
        <w:tab/>
      </w:r>
      <w:r w:rsidRPr="004C0E88">
        <w:rPr>
          <w:rFonts w:ascii="Times New Roman" w:hAnsi="Times New Roman" w:cs="Times New Roman"/>
          <w:bCs/>
          <w:kern w:val="0"/>
          <w:sz w:val="24"/>
          <w:szCs w:val="24"/>
        </w:rPr>
        <w:t xml:space="preserve">int </w:t>
      </w:r>
      <w:r w:rsidRPr="004C0E88">
        <w:rPr>
          <w:rFonts w:ascii="Times New Roman" w:hAnsi="Times New Roman" w:cs="Times New Roman"/>
          <w:kern w:val="0"/>
          <w:sz w:val="24"/>
          <w:szCs w:val="24"/>
        </w:rPr>
        <w:t>gap=(end/100*60+end%100)-(start/100*60+start%100);</w:t>
      </w:r>
    </w:p>
    <w:p w14:paraId="4D03360B" w14:textId="77777777" w:rsidR="004C0E88" w:rsidRPr="004C0E88" w:rsidRDefault="004C0E88" w:rsidP="004C0E88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C0E88">
        <w:rPr>
          <w:rFonts w:ascii="Times New Roman" w:hAnsi="Times New Roman" w:cs="Times New Roman"/>
          <w:kern w:val="0"/>
          <w:sz w:val="24"/>
          <w:szCs w:val="24"/>
        </w:rPr>
        <w:tab/>
      </w:r>
      <w:r w:rsidRPr="004C0E88">
        <w:rPr>
          <w:rFonts w:ascii="Times New Roman" w:hAnsi="Times New Roman" w:cs="Times New Roman"/>
          <w:kern w:val="0"/>
          <w:sz w:val="24"/>
          <w:szCs w:val="24"/>
        </w:rPr>
        <w:tab/>
        <w:t>System.</w:t>
      </w:r>
      <w:r w:rsidRPr="004C0E88">
        <w:rPr>
          <w:rFonts w:ascii="Times New Roman" w:hAnsi="Times New Roman" w:cs="Times New Roman"/>
          <w:bCs/>
          <w:i/>
          <w:iCs/>
          <w:kern w:val="0"/>
          <w:sz w:val="24"/>
          <w:szCs w:val="24"/>
        </w:rPr>
        <w:t>out</w:t>
      </w:r>
      <w:r w:rsidRPr="004C0E88">
        <w:rPr>
          <w:rFonts w:ascii="Times New Roman" w:hAnsi="Times New Roman" w:cs="Times New Roman"/>
          <w:kern w:val="0"/>
          <w:sz w:val="24"/>
          <w:szCs w:val="24"/>
        </w:rPr>
        <w:t>.println(gap/60*100+gap%60);</w:t>
      </w:r>
    </w:p>
    <w:p w14:paraId="0F3D3451" w14:textId="77777777" w:rsidR="004C0E88" w:rsidRPr="004C0E88" w:rsidRDefault="004C0E88" w:rsidP="004C0E88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C0E88">
        <w:rPr>
          <w:rFonts w:ascii="Times New Roman" w:hAnsi="Times New Roman" w:cs="Times New Roman"/>
          <w:kern w:val="0"/>
          <w:sz w:val="24"/>
          <w:szCs w:val="24"/>
        </w:rPr>
        <w:tab/>
        <w:t>}</w:t>
      </w:r>
    </w:p>
    <w:p w14:paraId="3A0CC59E" w14:textId="77777777" w:rsidR="004C0E88" w:rsidRPr="004C0E88" w:rsidRDefault="004C0E88" w:rsidP="004C0E88">
      <w:pPr>
        <w:spacing w:line="276" w:lineRule="auto"/>
        <w:rPr>
          <w:rFonts w:ascii="Times New Roman" w:hAnsi="Times New Roman" w:cs="Times New Roman"/>
          <w:kern w:val="0"/>
          <w:sz w:val="24"/>
          <w:szCs w:val="24"/>
        </w:rPr>
      </w:pPr>
      <w:r w:rsidRPr="004C0E88">
        <w:rPr>
          <w:rFonts w:ascii="Times New Roman" w:hAnsi="Times New Roman" w:cs="Times New Roman"/>
          <w:kern w:val="0"/>
          <w:sz w:val="24"/>
          <w:szCs w:val="24"/>
        </w:rPr>
        <w:t>}</w:t>
      </w:r>
    </w:p>
    <w:p w14:paraId="17060F19" w14:textId="77777777" w:rsidR="004C0E88" w:rsidRPr="004C0E88" w:rsidRDefault="004C0E88" w:rsidP="004C0E88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b/>
          <w:bCs/>
          <w:kern w:val="0"/>
          <w:sz w:val="24"/>
          <w:szCs w:val="24"/>
        </w:rPr>
      </w:pPr>
      <w:r w:rsidRPr="004C0E88">
        <w:rPr>
          <w:rFonts w:ascii="Times New Roman" w:hAnsi="Consolas" w:cs="Times New Roman"/>
          <w:b/>
          <w:bCs/>
          <w:kern w:val="0"/>
          <w:sz w:val="24"/>
          <w:szCs w:val="24"/>
        </w:rPr>
        <w:t>评分细则：共</w:t>
      </w:r>
      <w:r w:rsidRPr="004C0E88">
        <w:rPr>
          <w:rFonts w:ascii="Times New Roman" w:hAnsi="Times New Roman" w:cs="Times New Roman"/>
          <w:b/>
          <w:bCs/>
          <w:kern w:val="0"/>
          <w:sz w:val="24"/>
          <w:szCs w:val="24"/>
        </w:rPr>
        <w:t>6</w:t>
      </w:r>
      <w:r w:rsidRPr="004C0E88">
        <w:rPr>
          <w:rFonts w:ascii="Times New Roman" w:hAnsi="Consolas" w:cs="Times New Roman"/>
          <w:b/>
          <w:bCs/>
          <w:kern w:val="0"/>
          <w:sz w:val="24"/>
          <w:szCs w:val="24"/>
        </w:rPr>
        <w:t>分</w:t>
      </w:r>
    </w:p>
    <w:p w14:paraId="5E7DFD9C" w14:textId="77777777" w:rsidR="004C0E88" w:rsidRPr="006808BE" w:rsidRDefault="004C0E88" w:rsidP="004C0E88"/>
    <w:p w14:paraId="2277271C" w14:textId="77777777" w:rsidR="004C0E88" w:rsidRPr="006808BE" w:rsidRDefault="004C0E88" w:rsidP="004C0E88">
      <w:r w:rsidRPr="006808BE">
        <w:t>完成输入</w:t>
      </w:r>
      <w:r w:rsidRPr="006808BE">
        <w:t>2</w:t>
      </w:r>
      <w:r w:rsidRPr="006808BE">
        <w:t>分，</w:t>
      </w:r>
      <w:r w:rsidRPr="006808BE">
        <w:t>gap</w:t>
      </w:r>
      <w:r w:rsidRPr="006808BE">
        <w:t>计算正确</w:t>
      </w:r>
      <w:r w:rsidRPr="006808BE">
        <w:t>2</w:t>
      </w:r>
      <w:r w:rsidRPr="006808BE">
        <w:t>分，正确输出</w:t>
      </w:r>
      <w:r w:rsidRPr="006808BE">
        <w:t>2</w:t>
      </w:r>
      <w:r w:rsidRPr="006808BE">
        <w:t>分</w:t>
      </w:r>
    </w:p>
    <w:p w14:paraId="5024240E" w14:textId="77777777" w:rsidR="004C0E88" w:rsidRPr="00F833E3" w:rsidRDefault="004C0E88" w:rsidP="004C0E88">
      <w:pPr>
        <w:rPr>
          <w:rFonts w:ascii="Consolas" w:hAnsi="Consolas" w:cs="Consolas"/>
          <w:color w:val="000000"/>
          <w:kern w:val="0"/>
          <w:sz w:val="24"/>
          <w:szCs w:val="24"/>
        </w:rPr>
      </w:pPr>
    </w:p>
    <w:p w14:paraId="1588007C" w14:textId="77777777" w:rsidR="00C813F6" w:rsidRDefault="004C0E88" w:rsidP="004C3FE6">
      <w:pPr>
        <w:spacing w:after="120"/>
        <w:ind w:left="357" w:hanging="360"/>
      </w:pPr>
      <w:r w:rsidRPr="005C2DFD">
        <w:rPr>
          <w:rFonts w:hint="eastAsia"/>
          <w:b/>
          <w:sz w:val="24"/>
          <w:szCs w:val="24"/>
        </w:rPr>
        <w:t>2.</w:t>
      </w:r>
      <w:r w:rsidR="00C813F6">
        <w:rPr>
          <w:rFonts w:hint="eastAsia"/>
        </w:rPr>
        <w:t>自行车（</w:t>
      </w:r>
      <w:r w:rsidR="00C813F6">
        <w:rPr>
          <w:rFonts w:hint="eastAsia"/>
        </w:rPr>
        <w:t>Bike</w:t>
      </w:r>
      <w:r w:rsidR="00C813F6">
        <w:rPr>
          <w:rFonts w:hint="eastAsia"/>
        </w:rPr>
        <w:t>）和汽车（</w:t>
      </w:r>
      <w:r w:rsidR="00C813F6">
        <w:rPr>
          <w:rFonts w:hint="eastAsia"/>
        </w:rPr>
        <w:t>Car</w:t>
      </w:r>
      <w:r w:rsidR="00C813F6">
        <w:rPr>
          <w:rFonts w:hint="eastAsia"/>
        </w:rPr>
        <w:t>）都是一种交通工具（</w:t>
      </w:r>
      <w:r w:rsidR="00C813F6" w:rsidRPr="005C58D2">
        <w:t>Vehicle</w:t>
      </w:r>
      <w:r w:rsidR="00C813F6">
        <w:rPr>
          <w:rFonts w:hint="eastAsia"/>
        </w:rPr>
        <w:t>），不同交通工具重量不同，能够一次行驶的里程也不同。请完善如下程序，使程序能够正确运行，并得到正确的输出。</w:t>
      </w:r>
      <w:r w:rsidR="006808BE">
        <w:rPr>
          <w:rFonts w:hint="eastAsia"/>
        </w:rPr>
        <w:t>（</w:t>
      </w:r>
      <w:r w:rsidR="006808BE" w:rsidRPr="006808BE">
        <w:rPr>
          <w:rFonts w:hint="eastAsia"/>
          <w:b/>
        </w:rPr>
        <w:t>12</w:t>
      </w:r>
      <w:r w:rsidR="006808BE" w:rsidRPr="006808BE">
        <w:rPr>
          <w:rFonts w:hint="eastAsia"/>
          <w:b/>
        </w:rPr>
        <w:t>分</w:t>
      </w:r>
      <w:r w:rsidR="006808BE">
        <w:rPr>
          <w:rFonts w:hint="eastAsia"/>
        </w:rPr>
        <w:t>）</w:t>
      </w:r>
    </w:p>
    <w:p w14:paraId="1D874EE5" w14:textId="77777777" w:rsidR="00C813F6" w:rsidRDefault="00C813F6" w:rsidP="00C813F6">
      <w:r>
        <w:rPr>
          <w:rFonts w:hint="eastAsia"/>
        </w:rPr>
        <w:t>a</w:t>
      </w:r>
      <w:r>
        <w:t>bstract class Vehicle {</w:t>
      </w:r>
    </w:p>
    <w:p w14:paraId="6AEA635B" w14:textId="77777777" w:rsidR="00C813F6" w:rsidRDefault="00C813F6" w:rsidP="00C813F6">
      <w:r>
        <w:tab/>
        <w:t xml:space="preserve">private int weights; // </w:t>
      </w:r>
      <w:r>
        <w:t>交通工具重量</w:t>
      </w:r>
      <w:r>
        <w:rPr>
          <w:rFonts w:hint="eastAsia"/>
        </w:rPr>
        <w:t>，单位：千克</w:t>
      </w:r>
    </w:p>
    <w:p w14:paraId="3CF294CB" w14:textId="77777777" w:rsidR="00C813F6" w:rsidRDefault="00C813F6" w:rsidP="00C813F6">
      <w:r>
        <w:tab/>
        <w:t>public Vehicle(int weights) {</w:t>
      </w:r>
    </w:p>
    <w:p w14:paraId="4142F79A" w14:textId="77777777" w:rsidR="00C813F6" w:rsidRDefault="00C813F6" w:rsidP="00C813F6">
      <w:r>
        <w:tab/>
      </w:r>
      <w:r>
        <w:tab/>
        <w:t>this.weights = weights;</w:t>
      </w:r>
    </w:p>
    <w:p w14:paraId="4121B034" w14:textId="77777777" w:rsidR="00C813F6" w:rsidRDefault="00C813F6" w:rsidP="00C813F6">
      <w:r>
        <w:tab/>
        <w:t>}</w:t>
      </w:r>
    </w:p>
    <w:p w14:paraId="44718BE3" w14:textId="77777777" w:rsidR="00C813F6" w:rsidRDefault="00C813F6" w:rsidP="00C813F6"/>
    <w:p w14:paraId="53106ADD" w14:textId="77777777" w:rsidR="00C813F6" w:rsidRDefault="00C813F6" w:rsidP="00C813F6">
      <w:r>
        <w:tab/>
        <w:t>public int getWeights() {</w:t>
      </w:r>
    </w:p>
    <w:p w14:paraId="37E0939A" w14:textId="77777777" w:rsidR="00C813F6" w:rsidRDefault="00C813F6" w:rsidP="00C813F6">
      <w:r>
        <w:tab/>
      </w:r>
      <w:r>
        <w:tab/>
        <w:t>return this.weights;</w:t>
      </w:r>
    </w:p>
    <w:p w14:paraId="3D8B4354" w14:textId="77777777" w:rsidR="00C813F6" w:rsidRDefault="00C813F6" w:rsidP="00C813F6">
      <w:r>
        <w:tab/>
        <w:t>}</w:t>
      </w:r>
    </w:p>
    <w:p w14:paraId="22A2B2D4" w14:textId="77777777" w:rsidR="00C813F6" w:rsidRDefault="00C813F6" w:rsidP="00C813F6">
      <w:r>
        <w:tab/>
      </w:r>
      <w:r>
        <w:rPr>
          <w:rFonts w:hint="eastAsia"/>
        </w:rPr>
        <w:t>/</w:t>
      </w:r>
      <w:r>
        <w:t>/</w:t>
      </w:r>
      <w:r>
        <w:rPr>
          <w:rFonts w:hint="eastAsia"/>
        </w:rPr>
        <w:t>定义抽象方法</w:t>
      </w:r>
      <w:r>
        <w:t>distance()</w:t>
      </w:r>
      <w:r>
        <w:rPr>
          <w:rFonts w:hint="eastAsia"/>
        </w:rPr>
        <w:t>，能够被子类使用（</w:t>
      </w:r>
      <w:r>
        <w:rPr>
          <w:rFonts w:hint="eastAsia"/>
        </w:rPr>
        <w:t>2</w:t>
      </w:r>
      <w:r>
        <w:rPr>
          <w:rFonts w:hint="eastAsia"/>
        </w:rPr>
        <w:t>分）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813F6" w14:paraId="3158EC48" w14:textId="77777777" w:rsidTr="00F81BE9">
        <w:tc>
          <w:tcPr>
            <w:tcW w:w="8296" w:type="dxa"/>
          </w:tcPr>
          <w:p w14:paraId="56B3232A" w14:textId="77777777" w:rsidR="00C813F6" w:rsidRPr="0034765F" w:rsidRDefault="00C813F6" w:rsidP="00F81BE9">
            <w:r w:rsidRPr="00C813F6">
              <w:t>public abstract int distance();</w:t>
            </w:r>
          </w:p>
        </w:tc>
      </w:tr>
    </w:tbl>
    <w:p w14:paraId="3B6D60D2" w14:textId="77777777" w:rsidR="00C813F6" w:rsidRDefault="00C813F6" w:rsidP="00C813F6"/>
    <w:p w14:paraId="6E2829E2" w14:textId="77777777" w:rsidR="00C813F6" w:rsidRDefault="00C813F6" w:rsidP="00C813F6">
      <w:r>
        <w:t>}</w:t>
      </w:r>
    </w:p>
    <w:p w14:paraId="15DBBBE4" w14:textId="77777777" w:rsidR="00C813F6" w:rsidRDefault="00C813F6" w:rsidP="00C813F6"/>
    <w:p w14:paraId="29C3C5D0" w14:textId="77777777" w:rsidR="00C813F6" w:rsidRDefault="00C813F6" w:rsidP="00C813F6">
      <w:r>
        <w:t>class Bike extends Vehicle {</w:t>
      </w:r>
    </w:p>
    <w:p w14:paraId="568887F0" w14:textId="77777777" w:rsidR="00C813F6" w:rsidRDefault="00C813F6" w:rsidP="00C813F6">
      <w:r>
        <w:tab/>
      </w:r>
      <w:r>
        <w:rPr>
          <w:rFonts w:hint="eastAsia"/>
        </w:rPr>
        <w:t>/</w:t>
      </w:r>
      <w:r>
        <w:t>/</w:t>
      </w:r>
      <w:r>
        <w:rPr>
          <w:rFonts w:hint="eastAsia"/>
        </w:rPr>
        <w:t>写出类</w:t>
      </w:r>
      <w:r>
        <w:t>Bike</w:t>
      </w:r>
      <w:r>
        <w:rPr>
          <w:rFonts w:hint="eastAsia"/>
        </w:rPr>
        <w:t>的构造器，能够被</w:t>
      </w:r>
      <w:r w:rsidRPr="00275A9C">
        <w:t>TestW2</w:t>
      </w:r>
      <w:r>
        <w:rPr>
          <w:rFonts w:hint="eastAsia"/>
        </w:rPr>
        <w:t>类的</w:t>
      </w:r>
      <w:r>
        <w:rPr>
          <w:rFonts w:hint="eastAsia"/>
        </w:rPr>
        <w:t>main</w:t>
      </w:r>
      <w:r>
        <w:rPr>
          <w:rFonts w:hint="eastAsia"/>
        </w:rPr>
        <w:t>（）方法正确使用（</w:t>
      </w:r>
      <w:r>
        <w:rPr>
          <w:rFonts w:hint="eastAsia"/>
        </w:rPr>
        <w:t>2</w:t>
      </w:r>
      <w:r>
        <w:rPr>
          <w:rFonts w:hint="eastAsia"/>
        </w:rPr>
        <w:t>分）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813F6" w14:paraId="63782B92" w14:textId="77777777" w:rsidTr="00F81BE9">
        <w:tc>
          <w:tcPr>
            <w:tcW w:w="8296" w:type="dxa"/>
          </w:tcPr>
          <w:p w14:paraId="4ED3F80D" w14:textId="77777777" w:rsidR="00C813F6" w:rsidRDefault="00C813F6" w:rsidP="00C813F6">
            <w:r>
              <w:tab/>
              <w:t>public Bike(int weights) {</w:t>
            </w:r>
          </w:p>
          <w:p w14:paraId="34DFD9D9" w14:textId="77777777" w:rsidR="00C813F6" w:rsidRDefault="00C813F6" w:rsidP="00C813F6">
            <w:r>
              <w:tab/>
            </w:r>
            <w:r>
              <w:tab/>
              <w:t>super(weights);</w:t>
            </w:r>
          </w:p>
          <w:p w14:paraId="0AB52C7B" w14:textId="77777777" w:rsidR="00C813F6" w:rsidRPr="0034765F" w:rsidRDefault="00C813F6" w:rsidP="00C813F6">
            <w:r>
              <w:tab/>
              <w:t>}</w:t>
            </w:r>
          </w:p>
        </w:tc>
      </w:tr>
    </w:tbl>
    <w:p w14:paraId="142C656C" w14:textId="77777777" w:rsidR="00C813F6" w:rsidRDefault="00C813F6" w:rsidP="00C813F6">
      <w:r>
        <w:tab/>
        <w:t>public int distance() {//</w:t>
      </w:r>
      <w:r>
        <w:rPr>
          <w:rFonts w:hint="eastAsia"/>
        </w:rPr>
        <w:t>自行车能够一次行驶</w:t>
      </w:r>
      <w:r>
        <w:rPr>
          <w:rFonts w:hint="eastAsia"/>
        </w:rPr>
        <w:t>5</w:t>
      </w:r>
      <w:r>
        <w:t>0</w:t>
      </w:r>
      <w:r>
        <w:rPr>
          <w:rFonts w:hint="eastAsia"/>
        </w:rPr>
        <w:t>公里</w:t>
      </w:r>
    </w:p>
    <w:p w14:paraId="063B8A7F" w14:textId="77777777" w:rsidR="00C813F6" w:rsidRDefault="00C813F6" w:rsidP="00C813F6">
      <w:r>
        <w:tab/>
      </w:r>
      <w:r>
        <w:tab/>
        <w:t>return 50;</w:t>
      </w:r>
    </w:p>
    <w:p w14:paraId="353CEEB2" w14:textId="77777777" w:rsidR="00C813F6" w:rsidRDefault="00C813F6" w:rsidP="00C813F6">
      <w:r>
        <w:tab/>
        <w:t>}</w:t>
      </w:r>
    </w:p>
    <w:p w14:paraId="7D9E0438" w14:textId="77777777" w:rsidR="00C813F6" w:rsidRDefault="00C813F6" w:rsidP="00C813F6">
      <w:r>
        <w:lastRenderedPageBreak/>
        <w:t>}</w:t>
      </w:r>
    </w:p>
    <w:p w14:paraId="3214C537" w14:textId="77777777" w:rsidR="00C813F6" w:rsidRDefault="00C813F6" w:rsidP="00C813F6"/>
    <w:p w14:paraId="61DEA5F8" w14:textId="77777777" w:rsidR="00C813F6" w:rsidRDefault="00C813F6" w:rsidP="00C813F6">
      <w:r>
        <w:t>class Car extends Vehicle {</w:t>
      </w:r>
    </w:p>
    <w:p w14:paraId="359216E0" w14:textId="77777777" w:rsidR="00C813F6" w:rsidRDefault="00C813F6" w:rsidP="00C813F6">
      <w:r>
        <w:tab/>
        <w:t xml:space="preserve">private int volume; // </w:t>
      </w:r>
      <w:r>
        <w:t>汽油容量</w:t>
      </w:r>
      <w:r>
        <w:rPr>
          <w:rFonts w:hint="eastAsia"/>
        </w:rPr>
        <w:t>，单位：升</w:t>
      </w:r>
    </w:p>
    <w:p w14:paraId="40846BE9" w14:textId="77777777" w:rsidR="00C813F6" w:rsidRDefault="00C813F6" w:rsidP="00C813F6">
      <w:r>
        <w:tab/>
      </w:r>
      <w:r>
        <w:rPr>
          <w:rFonts w:hint="eastAsia"/>
        </w:rPr>
        <w:t>/</w:t>
      </w:r>
      <w:r>
        <w:t>/</w:t>
      </w:r>
      <w:r>
        <w:rPr>
          <w:rFonts w:hint="eastAsia"/>
        </w:rPr>
        <w:t>写出类</w:t>
      </w:r>
      <w:r>
        <w:t>Car</w:t>
      </w:r>
      <w:r>
        <w:rPr>
          <w:rFonts w:hint="eastAsia"/>
        </w:rPr>
        <w:t>的构造器，能够被</w:t>
      </w:r>
      <w:r w:rsidRPr="00275A9C">
        <w:t>TestW2</w:t>
      </w:r>
      <w:r>
        <w:rPr>
          <w:rFonts w:hint="eastAsia"/>
        </w:rPr>
        <w:t>类的</w:t>
      </w:r>
      <w:r>
        <w:rPr>
          <w:rFonts w:hint="eastAsia"/>
        </w:rPr>
        <w:t>main</w:t>
      </w:r>
      <w:r>
        <w:rPr>
          <w:rFonts w:hint="eastAsia"/>
        </w:rPr>
        <w:t>（）方法正确使用（</w:t>
      </w:r>
      <w:r>
        <w:rPr>
          <w:rFonts w:hint="eastAsia"/>
        </w:rPr>
        <w:t>2</w:t>
      </w:r>
      <w:r>
        <w:rPr>
          <w:rFonts w:hint="eastAsia"/>
        </w:rPr>
        <w:t>分）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813F6" w14:paraId="7DF9298D" w14:textId="77777777" w:rsidTr="00F81BE9">
        <w:tc>
          <w:tcPr>
            <w:tcW w:w="8296" w:type="dxa"/>
          </w:tcPr>
          <w:p w14:paraId="332CAFFF" w14:textId="77777777" w:rsidR="00C813F6" w:rsidRDefault="00C813F6" w:rsidP="00C813F6">
            <w:r>
              <w:t>public Car(int weights, int volume) {</w:t>
            </w:r>
          </w:p>
          <w:p w14:paraId="5468A81F" w14:textId="77777777" w:rsidR="00C813F6" w:rsidRDefault="00C813F6" w:rsidP="00C813F6">
            <w:r>
              <w:tab/>
            </w:r>
            <w:r>
              <w:tab/>
              <w:t>super(weights);</w:t>
            </w:r>
          </w:p>
          <w:p w14:paraId="4E0688F9" w14:textId="77777777" w:rsidR="00C813F6" w:rsidRDefault="00C813F6" w:rsidP="00C813F6">
            <w:r>
              <w:tab/>
            </w:r>
            <w:r>
              <w:tab/>
              <w:t>this.volume = volume;</w:t>
            </w:r>
          </w:p>
          <w:p w14:paraId="6BC19EE2" w14:textId="77777777" w:rsidR="00C813F6" w:rsidRPr="0034765F" w:rsidRDefault="00C813F6" w:rsidP="00C813F6">
            <w:r>
              <w:tab/>
              <w:t>}</w:t>
            </w:r>
          </w:p>
        </w:tc>
      </w:tr>
    </w:tbl>
    <w:p w14:paraId="5ABC0453" w14:textId="77777777" w:rsidR="00C813F6" w:rsidRDefault="00C813F6" w:rsidP="00C813F6">
      <w:pPr>
        <w:ind w:firstLine="420"/>
      </w:pPr>
      <w:r>
        <w:rPr>
          <w:rFonts w:hint="eastAsia"/>
        </w:rPr>
        <w:t>/</w:t>
      </w:r>
      <w:r>
        <w:t>/</w:t>
      </w:r>
      <w:r>
        <w:rPr>
          <w:rFonts w:hint="eastAsia"/>
        </w:rPr>
        <w:t>写出类</w:t>
      </w:r>
      <w:r>
        <w:t>Car</w:t>
      </w:r>
      <w:r>
        <w:rPr>
          <w:rFonts w:hint="eastAsia"/>
        </w:rPr>
        <w:t>的</w:t>
      </w:r>
      <w:r>
        <w:t>distance()</w:t>
      </w:r>
      <w:r>
        <w:rPr>
          <w:rFonts w:hint="eastAsia"/>
        </w:rPr>
        <w:t>方法，计算行驶里程，算法为</w:t>
      </w:r>
      <w:r>
        <w:t>volume</w:t>
      </w:r>
      <w:r>
        <w:rPr>
          <w:rFonts w:hint="eastAsia"/>
        </w:rPr>
        <w:t>乘以</w:t>
      </w:r>
      <w:r>
        <w:t>10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分）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813F6" w14:paraId="6045EA4C" w14:textId="77777777" w:rsidTr="00F81BE9">
        <w:tc>
          <w:tcPr>
            <w:tcW w:w="8296" w:type="dxa"/>
          </w:tcPr>
          <w:p w14:paraId="79FED8F6" w14:textId="77777777" w:rsidR="00C813F6" w:rsidRDefault="00C813F6" w:rsidP="00C813F6">
            <w:r>
              <w:t>public int distance() {</w:t>
            </w:r>
          </w:p>
          <w:p w14:paraId="40D65C63" w14:textId="77777777" w:rsidR="00C813F6" w:rsidRDefault="00C813F6" w:rsidP="00C813F6">
            <w:r>
              <w:tab/>
            </w:r>
            <w:r>
              <w:tab/>
              <w:t>return volume * 10;</w:t>
            </w:r>
          </w:p>
          <w:p w14:paraId="7AA32817" w14:textId="77777777" w:rsidR="00C813F6" w:rsidRPr="0034765F" w:rsidRDefault="00C813F6" w:rsidP="00C813F6">
            <w:r>
              <w:tab/>
              <w:t>}</w:t>
            </w:r>
          </w:p>
        </w:tc>
      </w:tr>
    </w:tbl>
    <w:p w14:paraId="753A4DD5" w14:textId="77777777" w:rsidR="00C813F6" w:rsidRDefault="00C813F6" w:rsidP="00C813F6">
      <w:r>
        <w:t>}</w:t>
      </w:r>
    </w:p>
    <w:p w14:paraId="58C8D79E" w14:textId="77777777" w:rsidR="00C813F6" w:rsidRDefault="00C813F6" w:rsidP="00C813F6"/>
    <w:p w14:paraId="2C04B053" w14:textId="77777777" w:rsidR="00C813F6" w:rsidRDefault="00C813F6" w:rsidP="00C813F6">
      <w:r>
        <w:t>public class TestW2 {</w:t>
      </w:r>
    </w:p>
    <w:p w14:paraId="4AED3785" w14:textId="77777777" w:rsidR="00C813F6" w:rsidRDefault="00C813F6" w:rsidP="00C813F6"/>
    <w:p w14:paraId="0977BB37" w14:textId="77777777" w:rsidR="00C813F6" w:rsidRDefault="00C813F6" w:rsidP="00C813F6">
      <w:r>
        <w:tab/>
        <w:t>public static void main(String[] args) {</w:t>
      </w:r>
    </w:p>
    <w:p w14:paraId="5155F4E9" w14:textId="77777777" w:rsidR="00C813F6" w:rsidRDefault="00C813F6" w:rsidP="00C813F6">
      <w:r>
        <w:tab/>
      </w:r>
      <w:r>
        <w:rPr>
          <w:rFonts w:hint="eastAsia"/>
        </w:rPr>
        <w:t>/</w:t>
      </w:r>
      <w:r>
        <w:t>/</w:t>
      </w:r>
      <w:r>
        <w:rPr>
          <w:rFonts w:hint="eastAsia"/>
        </w:rPr>
        <w:t>定义</w:t>
      </w:r>
      <w:r>
        <w:t>Vehicle</w:t>
      </w:r>
      <w:r>
        <w:rPr>
          <w:rFonts w:hint="eastAsia"/>
        </w:rPr>
        <w:t>类型的数组</w:t>
      </w:r>
      <w:r>
        <w:t>ve_arr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分）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813F6" w14:paraId="725A15E3" w14:textId="77777777" w:rsidTr="00F81BE9">
        <w:tc>
          <w:tcPr>
            <w:tcW w:w="8296" w:type="dxa"/>
          </w:tcPr>
          <w:p w14:paraId="69A176DE" w14:textId="77777777" w:rsidR="00C813F6" w:rsidRDefault="00B165EF" w:rsidP="00F81BE9">
            <w:bookmarkStart w:id="0" w:name="_Hlk26645761"/>
            <w:r w:rsidRPr="00B165EF">
              <w:t>Vehicle[] ve_arr = new Vehicle[2];</w:t>
            </w:r>
          </w:p>
        </w:tc>
      </w:tr>
    </w:tbl>
    <w:bookmarkEnd w:id="0"/>
    <w:p w14:paraId="05068D3F" w14:textId="77777777" w:rsidR="00C813F6" w:rsidRDefault="00C813F6" w:rsidP="00C813F6">
      <w:r>
        <w:tab/>
      </w:r>
      <w:r>
        <w:tab/>
        <w:t>ve_arr[0] = new Bike(20);</w:t>
      </w:r>
    </w:p>
    <w:p w14:paraId="67654D07" w14:textId="77777777" w:rsidR="00C813F6" w:rsidRDefault="00C813F6" w:rsidP="00C813F6">
      <w:r>
        <w:tab/>
      </w:r>
      <w:r>
        <w:tab/>
        <w:t>ve_arr[1] = new Car(1000, 50);</w:t>
      </w:r>
    </w:p>
    <w:p w14:paraId="3448E6A7" w14:textId="77777777" w:rsidR="00C813F6" w:rsidRDefault="00C813F6" w:rsidP="00C813F6">
      <w:r>
        <w:tab/>
      </w:r>
      <w:r>
        <w:tab/>
        <w:t>for(int i = 0; i&lt;ve_arr.length; i++) {</w:t>
      </w:r>
    </w:p>
    <w:p w14:paraId="6BC557BA" w14:textId="77777777" w:rsidR="00C813F6" w:rsidRDefault="00C813F6" w:rsidP="00C813F6">
      <w:r>
        <w:t>//</w:t>
      </w:r>
      <w:r>
        <w:rPr>
          <w:rFonts w:hint="eastAsia"/>
        </w:rPr>
        <w:t>通过方法计算，得到正确的控制台输出结果，直接字符串输出不得分（</w:t>
      </w:r>
      <w:r>
        <w:rPr>
          <w:rFonts w:hint="eastAsia"/>
        </w:rPr>
        <w:t>2</w:t>
      </w:r>
      <w:r>
        <w:rPr>
          <w:rFonts w:hint="eastAsia"/>
        </w:rPr>
        <w:t>分）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813F6" w14:paraId="3FCE8C55" w14:textId="77777777" w:rsidTr="00F81BE9">
        <w:tc>
          <w:tcPr>
            <w:tcW w:w="8296" w:type="dxa"/>
          </w:tcPr>
          <w:p w14:paraId="0CC36A38" w14:textId="77777777" w:rsidR="00C813F6" w:rsidRDefault="00DA30B7" w:rsidP="00DA30B7">
            <w:r w:rsidRPr="00DA30B7">
              <w:rPr>
                <w:rFonts w:hint="eastAsia"/>
              </w:rPr>
              <w:tab/>
            </w:r>
            <w:r w:rsidRPr="00DA30B7">
              <w:rPr>
                <w:rFonts w:hint="eastAsia"/>
              </w:rPr>
              <w:tab/>
              <w:t>System.out.println("ve_arr["+i+"]</w:t>
            </w:r>
            <w:r w:rsidRPr="00DA30B7">
              <w:rPr>
                <w:rFonts w:hint="eastAsia"/>
              </w:rPr>
              <w:t>的重量为：</w:t>
            </w:r>
            <w:r w:rsidRPr="00DA30B7">
              <w:rPr>
                <w:rFonts w:hint="eastAsia"/>
              </w:rPr>
              <w:t>"+ve_arr[i].getWeights()+ "</w:t>
            </w:r>
            <w:r w:rsidRPr="00DA30B7">
              <w:rPr>
                <w:rFonts w:hint="eastAsia"/>
              </w:rPr>
              <w:t>千克，能够行驶</w:t>
            </w:r>
            <w:r w:rsidRPr="00DA30B7">
              <w:rPr>
                <w:rFonts w:hint="eastAsia"/>
              </w:rPr>
              <w:t>"+ve_arr[i].distance()+"</w:t>
            </w:r>
            <w:r w:rsidRPr="00DA30B7">
              <w:rPr>
                <w:rFonts w:hint="eastAsia"/>
              </w:rPr>
              <w:t>公里</w:t>
            </w:r>
            <w:r w:rsidRPr="00DA30B7">
              <w:rPr>
                <w:rFonts w:hint="eastAsia"/>
              </w:rPr>
              <w:t>");</w:t>
            </w:r>
            <w:r>
              <w:tab/>
            </w:r>
            <w:bookmarkStart w:id="1" w:name="_Hlk26646323"/>
          </w:p>
        </w:tc>
      </w:tr>
    </w:tbl>
    <w:bookmarkEnd w:id="1"/>
    <w:p w14:paraId="71EA763D" w14:textId="77777777" w:rsidR="00C813F6" w:rsidRDefault="00C813F6" w:rsidP="00C813F6">
      <w:r>
        <w:tab/>
      </w:r>
      <w:r>
        <w:tab/>
        <w:t>}</w:t>
      </w:r>
    </w:p>
    <w:p w14:paraId="4AC6E870" w14:textId="77777777" w:rsidR="00C813F6" w:rsidRDefault="00C813F6" w:rsidP="00C813F6">
      <w:r>
        <w:tab/>
        <w:t>}</w:t>
      </w:r>
    </w:p>
    <w:p w14:paraId="4BCFE847" w14:textId="77777777" w:rsidR="00C813F6" w:rsidRDefault="00C813F6" w:rsidP="00C813F6"/>
    <w:p w14:paraId="020ED299" w14:textId="77777777" w:rsidR="00C813F6" w:rsidRDefault="00C813F6" w:rsidP="00C813F6">
      <w:r>
        <w:t>}</w:t>
      </w:r>
    </w:p>
    <w:p w14:paraId="0DB1F327" w14:textId="77777777" w:rsidR="00C813F6" w:rsidRDefault="00C813F6" w:rsidP="00C813F6">
      <w:r>
        <w:rPr>
          <w:rFonts w:hint="eastAsia"/>
        </w:rPr>
        <w:t>控制台程序输出结果：</w:t>
      </w:r>
    </w:p>
    <w:p w14:paraId="7EC9E227" w14:textId="77777777" w:rsidR="00C813F6" w:rsidRDefault="00C813F6" w:rsidP="00C813F6">
      <w:r>
        <w:t>ve_arr[0]</w:t>
      </w:r>
      <w:r>
        <w:t>的重量为：</w:t>
      </w:r>
      <w:r>
        <w:t>20</w:t>
      </w:r>
      <w:r>
        <w:rPr>
          <w:rFonts w:hint="eastAsia"/>
        </w:rPr>
        <w:t>千克</w:t>
      </w:r>
      <w:r>
        <w:t>，能够行驶</w:t>
      </w:r>
      <w:r>
        <w:rPr>
          <w:rFonts w:hint="eastAsia"/>
        </w:rPr>
        <w:t>：</w:t>
      </w:r>
      <w:r>
        <w:t>50</w:t>
      </w:r>
      <w:r>
        <w:rPr>
          <w:rFonts w:hint="eastAsia"/>
        </w:rPr>
        <w:t>公里</w:t>
      </w:r>
    </w:p>
    <w:p w14:paraId="21F5F1D9" w14:textId="77777777" w:rsidR="00C813F6" w:rsidRDefault="00C813F6" w:rsidP="00C813F6">
      <w:r>
        <w:t>ve_arr[1]</w:t>
      </w:r>
      <w:r>
        <w:t>的重量为：</w:t>
      </w:r>
      <w:r>
        <w:t>1000</w:t>
      </w:r>
      <w:r>
        <w:rPr>
          <w:rFonts w:hint="eastAsia"/>
        </w:rPr>
        <w:t>千克</w:t>
      </w:r>
      <w:r>
        <w:t>，能够行驶</w:t>
      </w:r>
      <w:r>
        <w:rPr>
          <w:rFonts w:hint="eastAsia"/>
        </w:rPr>
        <w:t>：</w:t>
      </w:r>
      <w:r>
        <w:t>500</w:t>
      </w:r>
      <w:r>
        <w:rPr>
          <w:rFonts w:hint="eastAsia"/>
        </w:rPr>
        <w:t>公里</w:t>
      </w:r>
    </w:p>
    <w:p w14:paraId="734BD916" w14:textId="77777777" w:rsidR="00C813F6" w:rsidRDefault="00C813F6" w:rsidP="00C813F6"/>
    <w:p w14:paraId="3FD4173B" w14:textId="77777777" w:rsidR="00C813F6" w:rsidRDefault="004C3FE6" w:rsidP="00C813F6">
      <w:r w:rsidRPr="004C3FE6">
        <w:rPr>
          <w:rFonts w:hint="eastAsia"/>
          <w:b/>
          <w:sz w:val="24"/>
          <w:szCs w:val="24"/>
        </w:rPr>
        <w:t>3.</w:t>
      </w:r>
      <w:r w:rsidR="00C813F6">
        <w:rPr>
          <w:rFonts w:hint="eastAsia"/>
        </w:rPr>
        <w:t>根据一个具有</w:t>
      </w:r>
      <w:r w:rsidR="00C813F6">
        <w:rPr>
          <w:rFonts w:hint="eastAsia"/>
        </w:rPr>
        <w:t>2</w:t>
      </w:r>
      <w:r w:rsidR="00C813F6">
        <w:rPr>
          <w:rFonts w:hint="eastAsia"/>
        </w:rPr>
        <w:t>个整数类型作为元素的链表，完成所需要的方法</w:t>
      </w:r>
      <w:r w:rsidR="006808BE">
        <w:rPr>
          <w:rFonts w:hint="eastAsia"/>
        </w:rPr>
        <w:t>（</w:t>
      </w:r>
      <w:r w:rsidR="006808BE" w:rsidRPr="006808BE">
        <w:rPr>
          <w:rFonts w:hint="eastAsia"/>
          <w:b/>
        </w:rPr>
        <w:t>12</w:t>
      </w:r>
      <w:r w:rsidR="006808BE" w:rsidRPr="006808BE">
        <w:rPr>
          <w:rFonts w:hint="eastAsia"/>
          <w:b/>
        </w:rPr>
        <w:t>分</w:t>
      </w:r>
      <w:r w:rsidR="006808BE">
        <w:rPr>
          <w:rFonts w:hint="eastAsia"/>
        </w:rPr>
        <w:t>）</w:t>
      </w:r>
      <w:r w:rsidR="00C813F6">
        <w:rPr>
          <w:rFonts w:hint="eastAsia"/>
        </w:rPr>
        <w:t>。示例如下，</w:t>
      </w:r>
    </w:p>
    <w:p w14:paraId="468BFE30" w14:textId="77777777" w:rsidR="00C813F6" w:rsidRDefault="008A1E96" w:rsidP="008A1E96">
      <w:pPr>
        <w:jc w:val="center"/>
      </w:pPr>
      <w:r>
        <w:object w:dxaOrig="9160" w:dyaOrig="2721" w14:anchorId="50C440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5pt;height:70pt" o:ole="">
            <v:imagedata r:id="rId6" o:title=""/>
          </v:shape>
          <o:OLEObject Type="Embed" ProgID="Visio.Drawing.15" ShapeID="_x0000_i1025" DrawAspect="Content" ObjectID="_1670419697" r:id="rId7"/>
        </w:object>
      </w:r>
    </w:p>
    <w:p w14:paraId="03A3436B" w14:textId="77777777" w:rsidR="00C813F6" w:rsidRDefault="00C813F6" w:rsidP="00C813F6">
      <w:r>
        <w:t xml:space="preserve">class ListNode{ </w:t>
      </w:r>
      <w:r>
        <w:rPr>
          <w:rFonts w:hint="eastAsia"/>
        </w:rPr>
        <w:t>/</w:t>
      </w:r>
      <w:r>
        <w:t>/</w:t>
      </w:r>
      <w:r>
        <w:rPr>
          <w:rFonts w:hint="eastAsia"/>
        </w:rPr>
        <w:t>为方便，属性定义为</w:t>
      </w:r>
      <w:r>
        <w:rPr>
          <w:rFonts w:hint="eastAsia"/>
        </w:rPr>
        <w:t>public</w:t>
      </w:r>
      <w:r>
        <w:rPr>
          <w:rFonts w:hint="eastAsia"/>
        </w:rPr>
        <w:t>，可以不用</w:t>
      </w:r>
      <w:r>
        <w:rPr>
          <w:rFonts w:hint="eastAsia"/>
        </w:rPr>
        <w:t>getter</w:t>
      </w:r>
      <w:r>
        <w:rPr>
          <w:rFonts w:hint="eastAsia"/>
        </w:rPr>
        <w:t>方法直接使用。</w:t>
      </w:r>
    </w:p>
    <w:p w14:paraId="295E1A64" w14:textId="77777777" w:rsidR="00C813F6" w:rsidRDefault="00C813F6" w:rsidP="00C813F6">
      <w:r>
        <w:tab/>
        <w:t>public int data1;</w:t>
      </w:r>
    </w:p>
    <w:p w14:paraId="1A2742DA" w14:textId="77777777" w:rsidR="00C813F6" w:rsidRDefault="00C813F6" w:rsidP="00C813F6">
      <w:r>
        <w:tab/>
        <w:t>public int data2;</w:t>
      </w:r>
    </w:p>
    <w:p w14:paraId="6F3C5479" w14:textId="77777777" w:rsidR="00C813F6" w:rsidRDefault="00C813F6" w:rsidP="00C813F6">
      <w:r>
        <w:tab/>
        <w:t>public ListNode link;</w:t>
      </w:r>
    </w:p>
    <w:p w14:paraId="78819765" w14:textId="77777777" w:rsidR="00C813F6" w:rsidRDefault="00C813F6" w:rsidP="00C813F6">
      <w:r>
        <w:lastRenderedPageBreak/>
        <w:t>}</w:t>
      </w:r>
    </w:p>
    <w:p w14:paraId="1E99FE32" w14:textId="77777777" w:rsidR="00C813F6" w:rsidRDefault="00C813F6" w:rsidP="00C813F6">
      <w:r>
        <w:t>public class List {</w:t>
      </w:r>
    </w:p>
    <w:p w14:paraId="14B98B6D" w14:textId="77777777" w:rsidR="00C813F6" w:rsidRDefault="00C813F6" w:rsidP="00C813F6">
      <w:r>
        <w:tab/>
        <w:t xml:space="preserve">private ListNode head;// </w:t>
      </w:r>
      <w:r>
        <w:t>指向首元素</w:t>
      </w:r>
    </w:p>
    <w:p w14:paraId="2D267E1C" w14:textId="77777777" w:rsidR="00C813F6" w:rsidRDefault="00C813F6" w:rsidP="00C813F6">
      <w:r>
        <w:tab/>
      </w:r>
    </w:p>
    <w:p w14:paraId="38C0C3C6" w14:textId="77777777" w:rsidR="00C813F6" w:rsidRDefault="00C813F6" w:rsidP="00C813F6">
      <w:r>
        <w:tab/>
        <w:t>public int sum() {</w:t>
      </w:r>
    </w:p>
    <w:p w14:paraId="56236755" w14:textId="77777777" w:rsidR="00C813F6" w:rsidRDefault="00C813F6" w:rsidP="00C813F6">
      <w:r>
        <w:tab/>
      </w:r>
      <w:r>
        <w:tab/>
        <w:t>//</w:t>
      </w:r>
      <w:r>
        <w:t>返回链表中所有</w:t>
      </w:r>
      <w:r>
        <w:t>data1</w:t>
      </w:r>
      <w:r>
        <w:t>和</w:t>
      </w:r>
      <w:r>
        <w:t>data2</w:t>
      </w:r>
      <w:r>
        <w:t>元素的</w:t>
      </w:r>
      <w:r>
        <w:rPr>
          <w:rFonts w:hint="eastAsia"/>
        </w:rPr>
        <w:t>数值</w:t>
      </w:r>
      <w:r>
        <w:t>和</w:t>
      </w:r>
      <w:r>
        <w:rPr>
          <w:rFonts w:hint="eastAsia"/>
        </w:rPr>
        <w:t>。</w:t>
      </w:r>
      <w:r>
        <w:t>（</w:t>
      </w:r>
      <w:r w:rsidR="006808BE" w:rsidRPr="004B3815">
        <w:rPr>
          <w:rFonts w:hint="eastAsia"/>
          <w:b/>
        </w:rPr>
        <w:t>2</w:t>
      </w:r>
      <w:r w:rsidRPr="004B3815">
        <w:rPr>
          <w:b/>
        </w:rPr>
        <w:t>分</w:t>
      </w:r>
      <w:r>
        <w:t>）</w:t>
      </w:r>
    </w:p>
    <w:p w14:paraId="27401101" w14:textId="77777777" w:rsidR="00C813F6" w:rsidRDefault="00C813F6" w:rsidP="00C813F6">
      <w:r>
        <w:tab/>
      </w:r>
      <w:r>
        <w:tab/>
        <w:t>//</w:t>
      </w:r>
      <w:r>
        <w:rPr>
          <w:rFonts w:hint="eastAsia"/>
        </w:rPr>
        <w:t>如图例中，返回整数</w:t>
      </w:r>
      <w:r>
        <w:rPr>
          <w:rFonts w:hint="eastAsia"/>
        </w:rPr>
        <w:t>4</w:t>
      </w:r>
      <w:r>
        <w:t>2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813F6" w14:paraId="69BE37E6" w14:textId="77777777" w:rsidTr="00F81BE9">
        <w:tc>
          <w:tcPr>
            <w:tcW w:w="8296" w:type="dxa"/>
          </w:tcPr>
          <w:p w14:paraId="5FD92722" w14:textId="77777777" w:rsidR="003A5606" w:rsidRDefault="003A5606" w:rsidP="007C4D5D">
            <w:pPr>
              <w:ind w:firstLineChars="400" w:firstLine="840"/>
            </w:pPr>
            <w:r>
              <w:t>int count = 0;</w:t>
            </w:r>
          </w:p>
          <w:p w14:paraId="28BF200A" w14:textId="77777777" w:rsidR="003A5606" w:rsidRDefault="003A5606" w:rsidP="003A5606">
            <w:r>
              <w:tab/>
            </w:r>
            <w:r>
              <w:tab/>
              <w:t>ListNode position = head;</w:t>
            </w:r>
          </w:p>
          <w:p w14:paraId="473CED8F" w14:textId="77777777" w:rsidR="003A5606" w:rsidRDefault="003A5606" w:rsidP="003A5606">
            <w:r>
              <w:tab/>
            </w:r>
            <w:r>
              <w:tab/>
              <w:t>while (position != null) {</w:t>
            </w:r>
          </w:p>
          <w:p w14:paraId="07725D32" w14:textId="77777777" w:rsidR="003A5606" w:rsidRDefault="003A5606" w:rsidP="003A5606">
            <w:r>
              <w:tab/>
            </w:r>
            <w:r>
              <w:tab/>
            </w:r>
            <w:r>
              <w:tab/>
              <w:t>count += (position.data1 + position.data2);</w:t>
            </w:r>
            <w:r w:rsidR="00814A57">
              <w:rPr>
                <w:rFonts w:hint="eastAsia"/>
              </w:rPr>
              <w:t xml:space="preserve">  </w:t>
            </w:r>
            <w:r w:rsidR="00814A57" w:rsidRPr="00814A57">
              <w:rPr>
                <w:rFonts w:hint="eastAsia"/>
                <w:b/>
              </w:rPr>
              <w:t>—————</w:t>
            </w:r>
            <w:r w:rsidR="00814A57" w:rsidRPr="00814A57">
              <w:rPr>
                <w:rFonts w:hint="eastAsia"/>
                <w:b/>
              </w:rPr>
              <w:t>1</w:t>
            </w:r>
            <w:r w:rsidR="00814A57" w:rsidRPr="00814A57">
              <w:rPr>
                <w:rFonts w:hint="eastAsia"/>
                <w:b/>
              </w:rPr>
              <w:t>分</w:t>
            </w:r>
            <w:r w:rsidR="00814A57">
              <w:rPr>
                <w:rFonts w:hint="eastAsia"/>
                <w:b/>
              </w:rPr>
              <w:t>，其余部分</w:t>
            </w:r>
            <w:r w:rsidR="00814A57">
              <w:rPr>
                <w:rFonts w:hint="eastAsia"/>
                <w:b/>
              </w:rPr>
              <w:t>1</w:t>
            </w:r>
            <w:r w:rsidR="00814A57">
              <w:rPr>
                <w:rFonts w:hint="eastAsia"/>
                <w:b/>
              </w:rPr>
              <w:t>分</w:t>
            </w:r>
          </w:p>
          <w:p w14:paraId="496DFD43" w14:textId="77777777" w:rsidR="003A5606" w:rsidRDefault="003A5606" w:rsidP="003A5606">
            <w:r>
              <w:tab/>
            </w:r>
            <w:r>
              <w:tab/>
            </w:r>
            <w:r>
              <w:tab/>
              <w:t>position = position.link;</w:t>
            </w:r>
          </w:p>
          <w:p w14:paraId="1B99D2BA" w14:textId="77777777" w:rsidR="003A5606" w:rsidRDefault="003A5606" w:rsidP="003A5606">
            <w:r>
              <w:tab/>
            </w:r>
            <w:r>
              <w:tab/>
              <w:t>}</w:t>
            </w:r>
          </w:p>
          <w:p w14:paraId="7735E5CF" w14:textId="77777777" w:rsidR="00C813F6" w:rsidRDefault="003A5606" w:rsidP="003A5606">
            <w:r>
              <w:tab/>
            </w:r>
            <w:r>
              <w:tab/>
              <w:t>return count;</w:t>
            </w:r>
          </w:p>
        </w:tc>
      </w:tr>
    </w:tbl>
    <w:p w14:paraId="41735C94" w14:textId="77777777" w:rsidR="00C813F6" w:rsidRDefault="00C813F6" w:rsidP="00C813F6">
      <w:r>
        <w:tab/>
        <w:t>}</w:t>
      </w:r>
    </w:p>
    <w:p w14:paraId="01B3746F" w14:textId="77777777" w:rsidR="00814A57" w:rsidRPr="00814A57" w:rsidRDefault="00814A57" w:rsidP="00C813F6">
      <w:pPr>
        <w:rPr>
          <w:b/>
        </w:rPr>
      </w:pPr>
    </w:p>
    <w:p w14:paraId="5C86718E" w14:textId="77777777" w:rsidR="00C813F6" w:rsidRDefault="00C813F6" w:rsidP="00C813F6">
      <w:r>
        <w:tab/>
        <w:t>public void deleteItem(int m, int n) {</w:t>
      </w:r>
    </w:p>
    <w:p w14:paraId="2CBF4D60" w14:textId="77777777" w:rsidR="00C813F6" w:rsidRDefault="00C813F6" w:rsidP="00C813F6">
      <w:r>
        <w:tab/>
      </w:r>
      <w:r>
        <w:tab/>
        <w:t>//</w:t>
      </w:r>
      <w:r>
        <w:t>删除链表中</w:t>
      </w:r>
      <w:r>
        <w:t>“data1==m</w:t>
      </w:r>
      <w:r>
        <w:t>并且</w:t>
      </w:r>
      <w:r>
        <w:t>data2==n”</w:t>
      </w:r>
      <w:r>
        <w:t>的</w:t>
      </w:r>
      <w:r>
        <w:t>Node</w:t>
      </w:r>
      <w:r>
        <w:t>（</w:t>
      </w:r>
      <w:r w:rsidRPr="004B3815">
        <w:rPr>
          <w:b/>
        </w:rPr>
        <w:t>4</w:t>
      </w:r>
      <w:r w:rsidRPr="004B3815">
        <w:rPr>
          <w:b/>
        </w:rPr>
        <w:t>分</w:t>
      </w:r>
      <w:r>
        <w:t>）</w:t>
      </w:r>
    </w:p>
    <w:p w14:paraId="42081EDC" w14:textId="77777777" w:rsidR="00C813F6" w:rsidRDefault="00C813F6" w:rsidP="00C813F6">
      <w:r>
        <w:tab/>
      </w:r>
      <w:r>
        <w:tab/>
        <w:t>//</w:t>
      </w:r>
      <w:r>
        <w:rPr>
          <w:rFonts w:hint="eastAsia"/>
        </w:rPr>
        <w:t>如图例中，调用</w:t>
      </w:r>
      <w:r>
        <w:t>deleteItem</w:t>
      </w:r>
      <w:r>
        <w:rPr>
          <w:rFonts w:hint="eastAsia"/>
        </w:rPr>
        <w:t>（</w:t>
      </w:r>
      <w:r>
        <w:rPr>
          <w:rFonts w:hint="eastAsia"/>
        </w:rPr>
        <w:t>2,</w:t>
      </w:r>
      <w:r>
        <w:t>12</w:t>
      </w:r>
      <w:r>
        <w:rPr>
          <w:rFonts w:hint="eastAsia"/>
        </w:rPr>
        <w:t>），删除第二个</w:t>
      </w:r>
      <w:r>
        <w:rPr>
          <w:rFonts w:hint="eastAsia"/>
        </w:rPr>
        <w:t>Node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813F6" w14:paraId="5BDD22DF" w14:textId="77777777" w:rsidTr="00F81BE9">
        <w:tc>
          <w:tcPr>
            <w:tcW w:w="8296" w:type="dxa"/>
          </w:tcPr>
          <w:p w14:paraId="4C94C699" w14:textId="77777777" w:rsidR="003C008E" w:rsidRDefault="003C008E" w:rsidP="003C008E">
            <w:pPr>
              <w:ind w:firstLineChars="400" w:firstLine="840"/>
            </w:pPr>
            <w:bookmarkStart w:id="2" w:name="_Hlk26646607"/>
            <w:r>
              <w:t>ListNode position = head;</w:t>
            </w:r>
          </w:p>
          <w:p w14:paraId="0293ABE9" w14:textId="77777777" w:rsidR="003C008E" w:rsidRDefault="003C008E" w:rsidP="003C008E">
            <w:pPr>
              <w:ind w:firstLineChars="400" w:firstLine="840"/>
            </w:pPr>
            <w:r>
              <w:t>ListNode current = position;</w:t>
            </w:r>
            <w:r w:rsidR="005408A4">
              <w:rPr>
                <w:rFonts w:hint="eastAsia"/>
              </w:rPr>
              <w:t>//</w:t>
            </w:r>
            <w:r w:rsidR="0056645C">
              <w:t xml:space="preserve"> </w:t>
            </w:r>
            <w:r w:rsidR="0056645C" w:rsidRPr="0056645C">
              <w:rPr>
                <w:rFonts w:hint="eastAsia"/>
                <w:b/>
              </w:rPr>
              <w:t>初始化</w:t>
            </w:r>
            <w:r w:rsidR="0056645C" w:rsidRPr="0056645C">
              <w:rPr>
                <w:rFonts w:hint="eastAsia"/>
                <w:b/>
              </w:rPr>
              <w:t>1</w:t>
            </w:r>
            <w:r w:rsidR="0056645C" w:rsidRPr="0056645C">
              <w:rPr>
                <w:rFonts w:hint="eastAsia"/>
                <w:b/>
              </w:rPr>
              <w:t>分</w:t>
            </w:r>
          </w:p>
          <w:p w14:paraId="7636B254" w14:textId="77777777" w:rsidR="003C008E" w:rsidRDefault="003C008E" w:rsidP="003C008E">
            <w:pPr>
              <w:ind w:firstLineChars="400" w:firstLine="840"/>
            </w:pPr>
            <w:r>
              <w:t>while (position!=null &amp;&amp; position.link != null) {</w:t>
            </w:r>
          </w:p>
          <w:p w14:paraId="2B64328F" w14:textId="77777777" w:rsidR="003C008E" w:rsidRDefault="003C008E" w:rsidP="003C008E">
            <w:pPr>
              <w:ind w:firstLineChars="400" w:firstLine="840"/>
            </w:pPr>
            <w:r>
              <w:t xml:space="preserve">   current = position;</w:t>
            </w:r>
            <w:r w:rsidR="0056645C">
              <w:rPr>
                <w:rFonts w:hint="eastAsia"/>
              </w:rPr>
              <w:t xml:space="preserve"> //</w:t>
            </w:r>
            <w:r w:rsidR="0056645C" w:rsidRPr="0056645C">
              <w:rPr>
                <w:b/>
              </w:rPr>
              <w:t xml:space="preserve"> </w:t>
            </w:r>
            <w:r w:rsidR="0056645C" w:rsidRPr="0056645C">
              <w:rPr>
                <w:rFonts w:hint="eastAsia"/>
                <w:b/>
              </w:rPr>
              <w:t>循环</w:t>
            </w:r>
            <w:r w:rsidR="0056645C" w:rsidRPr="0056645C">
              <w:rPr>
                <w:rFonts w:hint="eastAsia"/>
                <w:b/>
              </w:rPr>
              <w:t xml:space="preserve"> 1</w:t>
            </w:r>
            <w:r w:rsidR="0056645C" w:rsidRPr="0056645C">
              <w:rPr>
                <w:rFonts w:hint="eastAsia"/>
                <w:b/>
              </w:rPr>
              <w:t>分</w:t>
            </w:r>
          </w:p>
          <w:p w14:paraId="3DF47409" w14:textId="77777777" w:rsidR="003C008E" w:rsidRDefault="003C008E" w:rsidP="003C008E">
            <w:pPr>
              <w:ind w:firstLineChars="400" w:firstLine="840"/>
            </w:pPr>
            <w:r>
              <w:t xml:space="preserve">   if (position.link.data1 == m &amp;&amp; position.link.data2 == n)</w:t>
            </w:r>
          </w:p>
          <w:p w14:paraId="6614602C" w14:textId="77777777" w:rsidR="003C008E" w:rsidRDefault="003C008E" w:rsidP="003C008E">
            <w:pPr>
              <w:ind w:firstLineChars="400" w:firstLine="840"/>
            </w:pPr>
            <w:r>
              <w:t xml:space="preserve">    position.link = position.link.link;</w:t>
            </w:r>
          </w:p>
          <w:p w14:paraId="36BA6F32" w14:textId="77777777" w:rsidR="003C008E" w:rsidRDefault="003C008E" w:rsidP="003C008E">
            <w:pPr>
              <w:ind w:firstLineChars="400" w:firstLine="840"/>
            </w:pPr>
            <w:r>
              <w:t xml:space="preserve">   else</w:t>
            </w:r>
          </w:p>
          <w:p w14:paraId="2948AAA1" w14:textId="77777777" w:rsidR="003C008E" w:rsidRDefault="0056645C" w:rsidP="003C008E">
            <w:pPr>
              <w:ind w:firstLineChars="400" w:firstLine="840"/>
            </w:pPr>
            <w:r>
              <w:t xml:space="preserve">    position = position.link</w:t>
            </w:r>
            <w:r>
              <w:rPr>
                <w:rFonts w:hint="eastAsia"/>
              </w:rPr>
              <w:t xml:space="preserve">;// </w:t>
            </w:r>
            <w:r w:rsidRPr="0056645C">
              <w:rPr>
                <w:rFonts w:hint="eastAsia"/>
                <w:b/>
              </w:rPr>
              <w:t>if</w:t>
            </w:r>
            <w:r w:rsidRPr="0056645C">
              <w:rPr>
                <w:rFonts w:hint="eastAsia"/>
                <w:b/>
              </w:rPr>
              <w:t>语句</w:t>
            </w:r>
            <w:r w:rsidRPr="0056645C">
              <w:rPr>
                <w:rFonts w:hint="eastAsia"/>
                <w:b/>
              </w:rPr>
              <w:t xml:space="preserve"> 1</w:t>
            </w:r>
            <w:r w:rsidRPr="0056645C">
              <w:rPr>
                <w:rFonts w:hint="eastAsia"/>
                <w:b/>
              </w:rPr>
              <w:t>分</w:t>
            </w:r>
          </w:p>
          <w:p w14:paraId="63C6B7AE" w14:textId="77777777" w:rsidR="003C008E" w:rsidRDefault="003C008E" w:rsidP="003C008E">
            <w:pPr>
              <w:ind w:firstLineChars="400" w:firstLine="840"/>
            </w:pPr>
          </w:p>
          <w:p w14:paraId="59817C34" w14:textId="77777777" w:rsidR="003C008E" w:rsidRDefault="003C008E" w:rsidP="003C008E">
            <w:pPr>
              <w:ind w:firstLineChars="400" w:firstLine="840"/>
            </w:pPr>
            <w:r>
              <w:t xml:space="preserve"> }</w:t>
            </w:r>
          </w:p>
          <w:p w14:paraId="5786C99B" w14:textId="77777777" w:rsidR="003C008E" w:rsidRDefault="003C008E" w:rsidP="003C008E">
            <w:pPr>
              <w:ind w:firstLineChars="400" w:firstLine="840"/>
            </w:pPr>
            <w:r>
              <w:t>if(head!= null &amp;&amp; head.data1 == m &amp;&amp; head.data2 == n)</w:t>
            </w:r>
          </w:p>
          <w:p w14:paraId="68F11CAB" w14:textId="77777777" w:rsidR="003C008E" w:rsidRDefault="003C008E" w:rsidP="003C008E">
            <w:pPr>
              <w:ind w:firstLineChars="400" w:firstLine="840"/>
            </w:pPr>
            <w:r>
              <w:t xml:space="preserve">   head = head.link;</w:t>
            </w:r>
          </w:p>
          <w:p w14:paraId="04E5B267" w14:textId="77777777" w:rsidR="003C008E" w:rsidRDefault="003C008E" w:rsidP="003C008E">
            <w:pPr>
              <w:ind w:firstLineChars="400" w:firstLine="840"/>
            </w:pPr>
            <w:r>
              <w:t>if (position!=null &amp;&amp; position.data1 == m &amp;&amp; position.data2 == n)</w:t>
            </w:r>
          </w:p>
          <w:p w14:paraId="7AF9CA91" w14:textId="77777777" w:rsidR="003C008E" w:rsidRDefault="003C008E" w:rsidP="003C008E">
            <w:r>
              <w:t xml:space="preserve">   </w:t>
            </w:r>
            <w:r>
              <w:rPr>
                <w:rFonts w:hint="eastAsia"/>
              </w:rPr>
              <w:t xml:space="preserve">       </w:t>
            </w:r>
            <w:r>
              <w:t>current.link = null;</w:t>
            </w:r>
            <w:r w:rsidR="0056645C">
              <w:rPr>
                <w:rFonts w:hint="eastAsia"/>
              </w:rPr>
              <w:t xml:space="preserve">   // </w:t>
            </w:r>
            <w:r w:rsidR="0056645C">
              <w:rPr>
                <w:rFonts w:hint="eastAsia"/>
              </w:rPr>
              <w:t>头尾删除，</w:t>
            </w:r>
            <w:r w:rsidR="0056645C" w:rsidRPr="0056645C">
              <w:rPr>
                <w:rFonts w:hint="eastAsia"/>
                <w:b/>
              </w:rPr>
              <w:t>1</w:t>
            </w:r>
            <w:r w:rsidR="0056645C" w:rsidRPr="0056645C">
              <w:rPr>
                <w:rFonts w:hint="eastAsia"/>
                <w:b/>
              </w:rPr>
              <w:t>分</w:t>
            </w:r>
          </w:p>
        </w:tc>
      </w:tr>
    </w:tbl>
    <w:bookmarkEnd w:id="2"/>
    <w:p w14:paraId="4D8FAB23" w14:textId="77777777" w:rsidR="00C813F6" w:rsidRDefault="00C813F6" w:rsidP="00C813F6">
      <w:r>
        <w:tab/>
        <w:t>}</w:t>
      </w:r>
    </w:p>
    <w:p w14:paraId="1BA54DA9" w14:textId="77777777" w:rsidR="00C813F6" w:rsidRDefault="00C813F6" w:rsidP="00C813F6">
      <w:r>
        <w:tab/>
        <w:t>public void insertItem(int m, int n, int k) {</w:t>
      </w:r>
    </w:p>
    <w:p w14:paraId="2FA10E1C" w14:textId="77777777" w:rsidR="00C813F6" w:rsidRDefault="00C813F6" w:rsidP="00C813F6">
      <w:r>
        <w:tab/>
        <w:t>//</w:t>
      </w:r>
      <w:r>
        <w:t>新建</w:t>
      </w:r>
      <w:r>
        <w:t>“data1==m</w:t>
      </w:r>
      <w:r w:rsidR="006808BE">
        <w:rPr>
          <w:rFonts w:hint="eastAsia"/>
        </w:rPr>
        <w:t>，</w:t>
      </w:r>
      <w:r>
        <w:t>data2==n”</w:t>
      </w:r>
      <w:r>
        <w:t>的</w:t>
      </w:r>
      <w:r>
        <w:t>Node,</w:t>
      </w:r>
      <w:r>
        <w:t>并插入</w:t>
      </w:r>
      <w:r>
        <w:t>“data1</w:t>
      </w:r>
      <w:r>
        <w:rPr>
          <w:rFonts w:hint="eastAsia"/>
        </w:rPr>
        <w:t>=</w:t>
      </w:r>
      <w:r>
        <w:t>=k”</w:t>
      </w:r>
      <w:r>
        <w:t>的第一个</w:t>
      </w:r>
      <w:r>
        <w:t>node</w:t>
      </w:r>
      <w:r>
        <w:t>后面（</w:t>
      </w:r>
      <w:r w:rsidRPr="004B3815">
        <w:rPr>
          <w:b/>
        </w:rPr>
        <w:t>3</w:t>
      </w:r>
      <w:r w:rsidRPr="004B3815">
        <w:rPr>
          <w:b/>
        </w:rPr>
        <w:t>分</w:t>
      </w:r>
      <w:r>
        <w:t>）</w:t>
      </w:r>
    </w:p>
    <w:p w14:paraId="50A7071C" w14:textId="77777777" w:rsidR="00C813F6" w:rsidRDefault="00C813F6" w:rsidP="00C813F6">
      <w:r>
        <w:tab/>
        <w:t>//</w:t>
      </w:r>
      <w:r>
        <w:rPr>
          <w:rFonts w:hint="eastAsia"/>
        </w:rPr>
        <w:t>如图例中，调用</w:t>
      </w:r>
      <w:r>
        <w:t>insertItem</w:t>
      </w:r>
      <w:r>
        <w:rPr>
          <w:rFonts w:hint="eastAsia"/>
        </w:rPr>
        <w:t>(</w:t>
      </w:r>
      <w:r>
        <w:t>4, 10, 2</w:t>
      </w:r>
      <w:r>
        <w:rPr>
          <w:rFonts w:hint="eastAsia"/>
        </w:rPr>
        <w:t>），将在第二个</w:t>
      </w:r>
      <w:r>
        <w:rPr>
          <w:rFonts w:hint="eastAsia"/>
        </w:rPr>
        <w:t>Node</w:t>
      </w:r>
      <w:r>
        <w:rPr>
          <w:rFonts w:hint="eastAsia"/>
        </w:rPr>
        <w:t>后面插入一个新的</w:t>
      </w:r>
      <w:r>
        <w:rPr>
          <w:rFonts w:hint="eastAsia"/>
        </w:rPr>
        <w:t>Node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813F6" w14:paraId="295D49AC" w14:textId="77777777" w:rsidTr="00F81BE9">
        <w:tc>
          <w:tcPr>
            <w:tcW w:w="8296" w:type="dxa"/>
          </w:tcPr>
          <w:p w14:paraId="32C8AD31" w14:textId="77777777" w:rsidR="00485DF3" w:rsidRDefault="00485DF3" w:rsidP="00485DF3">
            <w:r>
              <w:tab/>
            </w:r>
            <w:r>
              <w:tab/>
              <w:t>ListNode position = head;</w:t>
            </w:r>
            <w:r w:rsidR="00F31429">
              <w:rPr>
                <w:rFonts w:hint="eastAsia"/>
              </w:rPr>
              <w:t xml:space="preserve"> </w:t>
            </w:r>
          </w:p>
          <w:p w14:paraId="57A8F97B" w14:textId="77777777" w:rsidR="00485DF3" w:rsidRDefault="00485DF3" w:rsidP="00485DF3">
            <w:r>
              <w:tab/>
            </w:r>
            <w:r>
              <w:tab/>
              <w:t>while (position != null) {</w:t>
            </w:r>
            <w:r w:rsidR="00F31429">
              <w:rPr>
                <w:rFonts w:hint="eastAsia"/>
              </w:rPr>
              <w:t xml:space="preserve">  //</w:t>
            </w:r>
            <w:r w:rsidR="00F31429" w:rsidRPr="00F31429">
              <w:rPr>
                <w:rFonts w:hint="eastAsia"/>
                <w:b/>
              </w:rPr>
              <w:t>循环</w:t>
            </w:r>
            <w:r w:rsidR="00F31429" w:rsidRPr="00F31429">
              <w:rPr>
                <w:rFonts w:hint="eastAsia"/>
                <w:b/>
              </w:rPr>
              <w:t>1</w:t>
            </w:r>
            <w:r w:rsidR="00F31429" w:rsidRPr="00F31429">
              <w:rPr>
                <w:rFonts w:hint="eastAsia"/>
                <w:b/>
              </w:rPr>
              <w:t>分</w:t>
            </w:r>
          </w:p>
          <w:p w14:paraId="0877C4DF" w14:textId="77777777" w:rsidR="00485DF3" w:rsidRDefault="00485DF3" w:rsidP="00485DF3">
            <w:r>
              <w:tab/>
            </w:r>
            <w:r>
              <w:tab/>
            </w:r>
            <w:r>
              <w:tab/>
              <w:t>if (position.data1 == k) {</w:t>
            </w:r>
          </w:p>
          <w:p w14:paraId="75C842AD" w14:textId="77777777" w:rsidR="00485DF3" w:rsidRDefault="00485DF3" w:rsidP="00485DF3">
            <w:r>
              <w:tab/>
            </w:r>
            <w:r>
              <w:tab/>
            </w:r>
            <w:r>
              <w:tab/>
            </w:r>
            <w:r>
              <w:tab/>
              <w:t>position.link = new ListNode(m, n, position.link);</w:t>
            </w:r>
            <w:r w:rsidR="00F31429">
              <w:rPr>
                <w:rFonts w:hint="eastAsia"/>
              </w:rPr>
              <w:t xml:space="preserve"> //</w:t>
            </w:r>
            <w:r w:rsidR="00F31429" w:rsidRPr="00F31429">
              <w:rPr>
                <w:rFonts w:hint="eastAsia"/>
                <w:b/>
              </w:rPr>
              <w:t>if</w:t>
            </w:r>
            <w:r w:rsidR="00F31429" w:rsidRPr="00F31429">
              <w:rPr>
                <w:rFonts w:hint="eastAsia"/>
                <w:b/>
              </w:rPr>
              <w:t>语句</w:t>
            </w:r>
            <w:r w:rsidR="004A7FD6">
              <w:rPr>
                <w:rFonts w:hint="eastAsia"/>
                <w:b/>
              </w:rPr>
              <w:t>1</w:t>
            </w:r>
            <w:r w:rsidR="00F31429" w:rsidRPr="00F31429">
              <w:rPr>
                <w:rFonts w:hint="eastAsia"/>
                <w:b/>
              </w:rPr>
              <w:t>分</w:t>
            </w:r>
          </w:p>
          <w:p w14:paraId="1EB2D25F" w14:textId="77777777" w:rsidR="00485DF3" w:rsidRDefault="00485DF3" w:rsidP="00485DF3"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14:paraId="4D3D532A" w14:textId="77777777" w:rsidR="00485DF3" w:rsidRDefault="00485DF3" w:rsidP="00485DF3">
            <w:r>
              <w:tab/>
            </w:r>
            <w:r>
              <w:tab/>
            </w:r>
            <w:r>
              <w:tab/>
              <w:t>}</w:t>
            </w:r>
          </w:p>
          <w:p w14:paraId="44AC4521" w14:textId="77777777" w:rsidR="00485DF3" w:rsidRDefault="00485DF3" w:rsidP="00485DF3">
            <w:r>
              <w:tab/>
            </w:r>
            <w:r>
              <w:tab/>
            </w:r>
            <w:r>
              <w:tab/>
              <w:t>position = position.link;</w:t>
            </w:r>
            <w:r w:rsidR="00F31429">
              <w:rPr>
                <w:rFonts w:hint="eastAsia"/>
              </w:rPr>
              <w:t xml:space="preserve"> //</w:t>
            </w:r>
            <w:r w:rsidR="00F31429" w:rsidRPr="00F31429">
              <w:rPr>
                <w:rFonts w:hint="eastAsia"/>
                <w:b/>
              </w:rPr>
              <w:t>1</w:t>
            </w:r>
            <w:r w:rsidR="00F31429" w:rsidRPr="00F31429">
              <w:rPr>
                <w:rFonts w:hint="eastAsia"/>
                <w:b/>
              </w:rPr>
              <w:t>分</w:t>
            </w:r>
          </w:p>
          <w:p w14:paraId="1FE4D8C9" w14:textId="77777777" w:rsidR="00C813F6" w:rsidRDefault="00485DF3" w:rsidP="00485DF3">
            <w:r>
              <w:lastRenderedPageBreak/>
              <w:tab/>
            </w:r>
            <w:r>
              <w:tab/>
              <w:t>}</w:t>
            </w:r>
          </w:p>
        </w:tc>
      </w:tr>
    </w:tbl>
    <w:p w14:paraId="7AE01D3A" w14:textId="77777777" w:rsidR="00C813F6" w:rsidRDefault="00C813F6" w:rsidP="00C813F6"/>
    <w:p w14:paraId="02CE40CC" w14:textId="77777777" w:rsidR="00C813F6" w:rsidRDefault="00C813F6" w:rsidP="00C813F6">
      <w:r>
        <w:tab/>
        <w:t>}</w:t>
      </w:r>
    </w:p>
    <w:p w14:paraId="3D987600" w14:textId="77777777" w:rsidR="00C813F6" w:rsidRDefault="00C813F6" w:rsidP="00C813F6">
      <w:r>
        <w:tab/>
        <w:t>public void exchangeItem() {</w:t>
      </w:r>
    </w:p>
    <w:p w14:paraId="1CF3B812" w14:textId="77777777" w:rsidR="00C813F6" w:rsidRDefault="00C813F6" w:rsidP="00C813F6">
      <w:r>
        <w:tab/>
      </w:r>
      <w:r>
        <w:tab/>
        <w:t>//</w:t>
      </w:r>
      <w:r>
        <w:t>找出</w:t>
      </w:r>
      <w:r>
        <w:t>data1</w:t>
      </w:r>
      <w:r>
        <w:t>数值最大和</w:t>
      </w:r>
      <w:r>
        <w:t>data2</w:t>
      </w:r>
      <w:r>
        <w:t>数值最大的</w:t>
      </w:r>
      <w:r>
        <w:t>Node</w:t>
      </w:r>
      <w:r>
        <w:t>（若</w:t>
      </w:r>
      <w:r>
        <w:rPr>
          <w:rFonts w:hint="eastAsia"/>
        </w:rPr>
        <w:t>不同</w:t>
      </w:r>
      <w:r>
        <w:rPr>
          <w:rFonts w:hint="eastAsia"/>
        </w:rPr>
        <w:t>Node</w:t>
      </w:r>
      <w:r>
        <w:rPr>
          <w:rFonts w:hint="eastAsia"/>
        </w:rPr>
        <w:t>中的数值</w:t>
      </w:r>
      <w:r>
        <w:t>一样大，找</w:t>
      </w:r>
      <w:r>
        <w:rPr>
          <w:rFonts w:hint="eastAsia"/>
        </w:rPr>
        <w:t>出其中</w:t>
      </w:r>
      <w:r>
        <w:t>一个即可），将这两个</w:t>
      </w:r>
      <w:r>
        <w:t>Node</w:t>
      </w:r>
      <w:r>
        <w:t>在</w:t>
      </w:r>
      <w:r>
        <w:t>List</w:t>
      </w:r>
      <w:r>
        <w:t>中互换（</w:t>
      </w:r>
      <w:r w:rsidR="006808BE" w:rsidRPr="004B3815">
        <w:rPr>
          <w:rFonts w:hint="eastAsia"/>
          <w:b/>
        </w:rPr>
        <w:t>3</w:t>
      </w:r>
      <w:r w:rsidRPr="004B3815">
        <w:rPr>
          <w:b/>
        </w:rPr>
        <w:t>分</w:t>
      </w:r>
      <w:r>
        <w:t>）</w:t>
      </w:r>
    </w:p>
    <w:p w14:paraId="4CE93B64" w14:textId="77777777" w:rsidR="00C813F6" w:rsidRDefault="00C813F6" w:rsidP="00C813F6">
      <w:r>
        <w:tab/>
        <w:t>//</w:t>
      </w:r>
      <w:r>
        <w:rPr>
          <w:rFonts w:hint="eastAsia"/>
        </w:rPr>
        <w:t>如图例中，第一个</w:t>
      </w:r>
      <w:r>
        <w:rPr>
          <w:rFonts w:hint="eastAsia"/>
        </w:rPr>
        <w:t>Node</w:t>
      </w:r>
      <w:r>
        <w:rPr>
          <w:rFonts w:hint="eastAsia"/>
        </w:rPr>
        <w:t>和第三个</w:t>
      </w:r>
      <w:r>
        <w:rPr>
          <w:rFonts w:hint="eastAsia"/>
        </w:rPr>
        <w:t>Node</w:t>
      </w:r>
      <w:r>
        <w:rPr>
          <w:rFonts w:hint="eastAsia"/>
        </w:rPr>
        <w:t>互换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813F6" w14:paraId="153019A3" w14:textId="77777777" w:rsidTr="00F81BE9">
        <w:tc>
          <w:tcPr>
            <w:tcW w:w="8296" w:type="dxa"/>
          </w:tcPr>
          <w:p w14:paraId="2A9855A7" w14:textId="77777777" w:rsidR="003D1F68" w:rsidRDefault="003D1F68" w:rsidP="007C4D5D">
            <w:pPr>
              <w:ind w:firstLineChars="400" w:firstLine="840"/>
            </w:pPr>
            <w:r>
              <w:t xml:space="preserve">if(head == null) </w:t>
            </w:r>
          </w:p>
          <w:p w14:paraId="311AB7D8" w14:textId="77777777" w:rsidR="003D1F68" w:rsidRDefault="003D1F68" w:rsidP="003D1F68">
            <w:r>
              <w:tab/>
            </w:r>
            <w:r>
              <w:tab/>
            </w:r>
            <w:r>
              <w:tab/>
              <w:t>return;</w:t>
            </w:r>
          </w:p>
          <w:p w14:paraId="690B9A94" w14:textId="77777777" w:rsidR="003D1F68" w:rsidRDefault="003D1F68" w:rsidP="003D1F68">
            <w:r>
              <w:tab/>
            </w:r>
            <w:r>
              <w:tab/>
              <w:t>ListNode Max_data1 = head, Max_data2 = head ;</w:t>
            </w:r>
          </w:p>
          <w:p w14:paraId="7D361A0C" w14:textId="77777777" w:rsidR="003D1F68" w:rsidRDefault="003D1F68" w:rsidP="003D1F68">
            <w:r>
              <w:tab/>
            </w:r>
            <w:r>
              <w:tab/>
              <w:t>ListNode position = head;</w:t>
            </w:r>
          </w:p>
          <w:p w14:paraId="1F9228FC" w14:textId="77777777" w:rsidR="003D1F68" w:rsidRDefault="003D1F68" w:rsidP="003D1F68">
            <w:r>
              <w:tab/>
            </w:r>
            <w:r>
              <w:tab/>
              <w:t>int temp_data1 = position.data1, temp_data2 =position.data2;</w:t>
            </w:r>
            <w:r w:rsidR="00132B4F">
              <w:rPr>
                <w:rFonts w:hint="eastAsia"/>
              </w:rPr>
              <w:t>//</w:t>
            </w:r>
            <w:r w:rsidR="00132B4F" w:rsidRPr="00132B4F">
              <w:rPr>
                <w:rFonts w:hint="eastAsia"/>
                <w:b/>
              </w:rPr>
              <w:t>初始化</w:t>
            </w:r>
            <w:r w:rsidR="00132B4F" w:rsidRPr="00132B4F">
              <w:rPr>
                <w:rFonts w:hint="eastAsia"/>
                <w:b/>
              </w:rPr>
              <w:t>1</w:t>
            </w:r>
            <w:r w:rsidR="00132B4F" w:rsidRPr="00132B4F">
              <w:rPr>
                <w:rFonts w:hint="eastAsia"/>
                <w:b/>
              </w:rPr>
              <w:t>分</w:t>
            </w:r>
          </w:p>
          <w:p w14:paraId="453B114E" w14:textId="77777777" w:rsidR="003D1F68" w:rsidRDefault="003D1F68" w:rsidP="003D1F68">
            <w:r>
              <w:tab/>
            </w:r>
            <w:r>
              <w:tab/>
              <w:t>while (position != null) {</w:t>
            </w:r>
          </w:p>
          <w:p w14:paraId="0613BB4D" w14:textId="77777777" w:rsidR="003D1F68" w:rsidRDefault="003D1F68" w:rsidP="003D1F68">
            <w:r>
              <w:tab/>
            </w:r>
            <w:r>
              <w:tab/>
            </w:r>
            <w:r>
              <w:tab/>
              <w:t>if (temp_data1 &lt; position.data1) {</w:t>
            </w:r>
          </w:p>
          <w:p w14:paraId="3E0523E8" w14:textId="77777777" w:rsidR="003D1F68" w:rsidRDefault="003D1F68" w:rsidP="003D1F68">
            <w:r>
              <w:tab/>
            </w:r>
            <w:r>
              <w:tab/>
            </w:r>
            <w:r>
              <w:tab/>
            </w:r>
            <w:r>
              <w:tab/>
              <w:t>temp_data1 = position.data1;</w:t>
            </w:r>
          </w:p>
          <w:p w14:paraId="663F5831" w14:textId="77777777" w:rsidR="003D1F68" w:rsidRDefault="003D1F68" w:rsidP="003D1F68">
            <w:r>
              <w:tab/>
            </w:r>
            <w:r>
              <w:tab/>
            </w:r>
            <w:r>
              <w:tab/>
            </w:r>
            <w:r>
              <w:tab/>
              <w:t>Max_data1 = position;</w:t>
            </w:r>
          </w:p>
          <w:p w14:paraId="272732A2" w14:textId="77777777" w:rsidR="003D1F68" w:rsidRDefault="003D1F68" w:rsidP="003D1F68">
            <w:r>
              <w:tab/>
            </w:r>
            <w:r>
              <w:tab/>
            </w:r>
            <w:r>
              <w:tab/>
              <w:t>}</w:t>
            </w:r>
          </w:p>
          <w:p w14:paraId="25CE3ABC" w14:textId="77777777" w:rsidR="003D1F68" w:rsidRDefault="003D1F68" w:rsidP="003D1F68">
            <w:r>
              <w:tab/>
            </w:r>
            <w:r>
              <w:tab/>
            </w:r>
            <w:r>
              <w:tab/>
              <w:t>if (temp_data2 &lt; position.data2) {</w:t>
            </w:r>
          </w:p>
          <w:p w14:paraId="73AFF584" w14:textId="77777777" w:rsidR="003D1F68" w:rsidRDefault="003D1F68" w:rsidP="003D1F68">
            <w:r>
              <w:tab/>
            </w:r>
            <w:r>
              <w:tab/>
            </w:r>
            <w:r>
              <w:tab/>
            </w:r>
            <w:r>
              <w:tab/>
              <w:t>temp_data2 = position.data2;</w:t>
            </w:r>
          </w:p>
          <w:p w14:paraId="406AC423" w14:textId="77777777" w:rsidR="003D1F68" w:rsidRDefault="003D1F68" w:rsidP="003D1F68">
            <w:r>
              <w:tab/>
            </w:r>
            <w:r>
              <w:tab/>
            </w:r>
            <w:r>
              <w:tab/>
            </w:r>
            <w:r>
              <w:tab/>
              <w:t>Max_data2 = position;</w:t>
            </w:r>
          </w:p>
          <w:p w14:paraId="5AF33DDE" w14:textId="77777777" w:rsidR="003D1F68" w:rsidRDefault="003D1F68" w:rsidP="003D1F68">
            <w:r>
              <w:tab/>
            </w:r>
            <w:r>
              <w:tab/>
            </w:r>
            <w:r>
              <w:tab/>
              <w:t>}</w:t>
            </w:r>
          </w:p>
          <w:p w14:paraId="40994E9B" w14:textId="77777777" w:rsidR="003D1F68" w:rsidRDefault="003D1F68" w:rsidP="003D1F68">
            <w:r>
              <w:tab/>
            </w:r>
            <w:r>
              <w:tab/>
            </w:r>
            <w:r>
              <w:tab/>
              <w:t>position = position.link;</w:t>
            </w:r>
            <w:r w:rsidR="00132B4F">
              <w:rPr>
                <w:rFonts w:hint="eastAsia"/>
              </w:rPr>
              <w:t xml:space="preserve"> //</w:t>
            </w:r>
            <w:r w:rsidR="00132B4F" w:rsidRPr="00132B4F">
              <w:rPr>
                <w:rFonts w:hint="eastAsia"/>
                <w:b/>
              </w:rPr>
              <w:t>循环</w:t>
            </w:r>
            <w:r w:rsidR="00132B4F" w:rsidRPr="00132B4F">
              <w:rPr>
                <w:rFonts w:hint="eastAsia"/>
                <w:b/>
              </w:rPr>
              <w:t>1</w:t>
            </w:r>
            <w:r w:rsidR="00132B4F" w:rsidRPr="00132B4F">
              <w:rPr>
                <w:rFonts w:hint="eastAsia"/>
                <w:b/>
              </w:rPr>
              <w:t>分</w:t>
            </w:r>
          </w:p>
          <w:p w14:paraId="54696BCC" w14:textId="77777777" w:rsidR="003D1F68" w:rsidRDefault="003D1F68" w:rsidP="003D1F68">
            <w:r>
              <w:tab/>
            </w:r>
            <w:r>
              <w:tab/>
              <w:t>}</w:t>
            </w:r>
          </w:p>
          <w:p w14:paraId="6B5942A1" w14:textId="77777777" w:rsidR="003D1F68" w:rsidRDefault="003D1F68" w:rsidP="003D1F68">
            <w:r>
              <w:tab/>
            </w:r>
            <w:r>
              <w:tab/>
              <w:t>int temp = Max_data1.data2;</w:t>
            </w:r>
          </w:p>
          <w:p w14:paraId="5A5E0C4E" w14:textId="77777777" w:rsidR="003D1F68" w:rsidRDefault="003D1F68" w:rsidP="003D1F68">
            <w:r>
              <w:tab/>
            </w:r>
            <w:r>
              <w:tab/>
              <w:t>Max_data1.data1=Max_data2.data1;</w:t>
            </w:r>
          </w:p>
          <w:p w14:paraId="650AE2E0" w14:textId="77777777" w:rsidR="003D1F68" w:rsidRDefault="003D1F68" w:rsidP="003D1F68">
            <w:r>
              <w:tab/>
            </w:r>
            <w:r>
              <w:tab/>
              <w:t>Max_data1.data2=temp_data2;</w:t>
            </w:r>
          </w:p>
          <w:p w14:paraId="6DAEA3B5" w14:textId="77777777" w:rsidR="003D1F68" w:rsidRDefault="003D1F68" w:rsidP="003D1F68">
            <w:r>
              <w:tab/>
            </w:r>
            <w:r>
              <w:tab/>
              <w:t>Max_data2.data1=temp_data1;</w:t>
            </w:r>
          </w:p>
          <w:p w14:paraId="5FCB4C04" w14:textId="77777777" w:rsidR="00C813F6" w:rsidRDefault="003D1F68" w:rsidP="003D1F68">
            <w:r>
              <w:tab/>
            </w:r>
            <w:r>
              <w:tab/>
              <w:t>Max_data2.data2=temp;</w:t>
            </w:r>
            <w:r w:rsidR="00132B4F">
              <w:rPr>
                <w:rFonts w:hint="eastAsia"/>
              </w:rPr>
              <w:t xml:space="preserve"> //</w:t>
            </w:r>
            <w:r w:rsidR="00132B4F" w:rsidRPr="00132B4F">
              <w:rPr>
                <w:rFonts w:hint="eastAsia"/>
                <w:b/>
              </w:rPr>
              <w:t>互换</w:t>
            </w:r>
            <w:r w:rsidR="00132B4F" w:rsidRPr="00132B4F">
              <w:rPr>
                <w:rFonts w:hint="eastAsia"/>
                <w:b/>
              </w:rPr>
              <w:t xml:space="preserve"> 1</w:t>
            </w:r>
            <w:r w:rsidR="00132B4F" w:rsidRPr="00132B4F">
              <w:rPr>
                <w:rFonts w:hint="eastAsia"/>
                <w:b/>
              </w:rPr>
              <w:t>分</w:t>
            </w:r>
          </w:p>
        </w:tc>
      </w:tr>
    </w:tbl>
    <w:p w14:paraId="71543011" w14:textId="77777777" w:rsidR="00C813F6" w:rsidRDefault="00C813F6" w:rsidP="00C813F6">
      <w:r>
        <w:tab/>
        <w:t>}</w:t>
      </w:r>
    </w:p>
    <w:p w14:paraId="45C502AC" w14:textId="77777777" w:rsidR="00C813F6" w:rsidRDefault="00C813F6" w:rsidP="00C813F6">
      <w:r>
        <w:t>}</w:t>
      </w:r>
    </w:p>
    <w:p w14:paraId="32045C1F" w14:textId="77777777" w:rsidR="0058450A" w:rsidRPr="00F833E3" w:rsidRDefault="0058450A" w:rsidP="0058450A">
      <w:pPr>
        <w:spacing w:after="120"/>
        <w:ind w:left="357" w:hanging="360"/>
        <w:rPr>
          <w:sz w:val="24"/>
          <w:szCs w:val="24"/>
        </w:rPr>
      </w:pPr>
    </w:p>
    <w:p w14:paraId="6C4EF0B8" w14:textId="77777777" w:rsidR="0058450A" w:rsidRPr="0058450A" w:rsidRDefault="0058450A" w:rsidP="0058450A">
      <w:pPr>
        <w:jc w:val="left"/>
        <w:rPr>
          <w:b/>
          <w:sz w:val="24"/>
          <w:szCs w:val="24"/>
        </w:rPr>
      </w:pPr>
    </w:p>
    <w:sectPr w:rsidR="0058450A" w:rsidRPr="0058450A" w:rsidSect="00AE3A1E">
      <w:footerReference w:type="default" r:id="rId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B535B79" w14:textId="77777777" w:rsidR="00C401D9" w:rsidRDefault="00C401D9" w:rsidP="005B33D6">
      <w:r>
        <w:separator/>
      </w:r>
    </w:p>
  </w:endnote>
  <w:endnote w:type="continuationSeparator" w:id="0">
    <w:p w14:paraId="2189AEB5" w14:textId="77777777" w:rsidR="00C401D9" w:rsidRDefault="00C401D9" w:rsidP="005B33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837376"/>
      <w:docPartObj>
        <w:docPartGallery w:val="Page Numbers (Bottom of Page)"/>
        <w:docPartUnique/>
      </w:docPartObj>
    </w:sdtPr>
    <w:sdtEndPr/>
    <w:sdtContent>
      <w:p w14:paraId="1E3A60E2" w14:textId="77777777" w:rsidR="008A1E96" w:rsidRDefault="00C401D9">
        <w:pPr>
          <w:pStyle w:val="a5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B3815" w:rsidRPr="004B3815">
          <w:rPr>
            <w:noProof/>
            <w:lang w:val="zh-CN"/>
          </w:rPr>
          <w:t>4</w:t>
        </w:r>
        <w:r>
          <w:rPr>
            <w:noProof/>
            <w:lang w:val="zh-CN"/>
          </w:rPr>
          <w:fldChar w:fldCharType="end"/>
        </w:r>
      </w:p>
    </w:sdtContent>
  </w:sdt>
  <w:p w14:paraId="40A38D14" w14:textId="77777777" w:rsidR="008A1E96" w:rsidRDefault="008A1E96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B7EA5B3" w14:textId="77777777" w:rsidR="00C401D9" w:rsidRDefault="00C401D9" w:rsidP="005B33D6">
      <w:r>
        <w:separator/>
      </w:r>
    </w:p>
  </w:footnote>
  <w:footnote w:type="continuationSeparator" w:id="0">
    <w:p w14:paraId="79CB3F91" w14:textId="77777777" w:rsidR="00C401D9" w:rsidRDefault="00C401D9" w:rsidP="005B33D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B33D6"/>
    <w:rsid w:val="0001142C"/>
    <w:rsid w:val="000644A2"/>
    <w:rsid w:val="000F664C"/>
    <w:rsid w:val="00132B4F"/>
    <w:rsid w:val="00156CB2"/>
    <w:rsid w:val="00201581"/>
    <w:rsid w:val="00210F77"/>
    <w:rsid w:val="003A5606"/>
    <w:rsid w:val="003C008E"/>
    <w:rsid w:val="003D1F68"/>
    <w:rsid w:val="00485DF3"/>
    <w:rsid w:val="004A7FD6"/>
    <w:rsid w:val="004B3815"/>
    <w:rsid w:val="004C0E88"/>
    <w:rsid w:val="004C3FE6"/>
    <w:rsid w:val="004D3786"/>
    <w:rsid w:val="005064DD"/>
    <w:rsid w:val="0052215F"/>
    <w:rsid w:val="005408A4"/>
    <w:rsid w:val="0056645C"/>
    <w:rsid w:val="0058450A"/>
    <w:rsid w:val="005B33D6"/>
    <w:rsid w:val="005C2DFD"/>
    <w:rsid w:val="005D3BB9"/>
    <w:rsid w:val="00631770"/>
    <w:rsid w:val="006808BE"/>
    <w:rsid w:val="00693B0F"/>
    <w:rsid w:val="006D53B7"/>
    <w:rsid w:val="007B1392"/>
    <w:rsid w:val="007C4D5D"/>
    <w:rsid w:val="00814A57"/>
    <w:rsid w:val="00884569"/>
    <w:rsid w:val="008A1E96"/>
    <w:rsid w:val="00966FEB"/>
    <w:rsid w:val="009F18D3"/>
    <w:rsid w:val="00AE3A1E"/>
    <w:rsid w:val="00B165EF"/>
    <w:rsid w:val="00B5389E"/>
    <w:rsid w:val="00B82CC6"/>
    <w:rsid w:val="00BD5C60"/>
    <w:rsid w:val="00BE043D"/>
    <w:rsid w:val="00C401D9"/>
    <w:rsid w:val="00C813F6"/>
    <w:rsid w:val="00CC0B4F"/>
    <w:rsid w:val="00DA30B7"/>
    <w:rsid w:val="00DA558E"/>
    <w:rsid w:val="00E63E55"/>
    <w:rsid w:val="00F31429"/>
    <w:rsid w:val="00FD109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37D4F7"/>
  <w15:docId w15:val="{E47A9489-00E0-4F17-BAA9-45ADE6F6D7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E3A1E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B33D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B33D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B33D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B33D6"/>
    <w:rPr>
      <w:sz w:val="18"/>
      <w:szCs w:val="18"/>
    </w:rPr>
  </w:style>
  <w:style w:type="table" w:styleId="a7">
    <w:name w:val="Table Grid"/>
    <w:basedOn w:val="a1"/>
    <w:uiPriority w:val="39"/>
    <w:rsid w:val="00156CB2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627</Words>
  <Characters>3576</Characters>
  <Application>Microsoft Office Word</Application>
  <DocSecurity>0</DocSecurity>
  <Lines>29</Lines>
  <Paragraphs>8</Paragraphs>
  <ScaleCrop>false</ScaleCrop>
  <Company>www.microsoft.com</Company>
  <LinksUpToDate>false</LinksUpToDate>
  <CharactersWithSpaces>41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oqing</dc:creator>
  <cp:keywords/>
  <dc:description/>
  <cp:lastModifiedBy>贾 星宇</cp:lastModifiedBy>
  <cp:revision>2</cp:revision>
  <dcterms:created xsi:type="dcterms:W3CDTF">2020-12-25T08:42:00Z</dcterms:created>
  <dcterms:modified xsi:type="dcterms:W3CDTF">2020-12-25T08:42:00Z</dcterms:modified>
</cp:coreProperties>
</file>